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B31C2F" w14:textId="3CA419F4" w:rsidR="00FE75DA" w:rsidRPr="00441CAB" w:rsidRDefault="00FE75DA" w:rsidP="00441CAB">
      <w:pPr>
        <w:pStyle w:val="TOC"/>
        <w:jc w:val="center"/>
        <w:rPr>
          <w:sz w:val="40"/>
          <w:lang w:val="zh-CN"/>
        </w:rPr>
      </w:pPr>
      <w:r w:rsidRPr="00441CAB">
        <w:rPr>
          <w:rFonts w:hint="eastAsia"/>
          <w:sz w:val="40"/>
          <w:lang w:val="zh-CN"/>
        </w:rPr>
        <w:t>模块指令集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723155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696F78" w14:textId="5C2B784D" w:rsidR="00FE75DA" w:rsidRDefault="00FE75DA">
          <w:pPr>
            <w:pStyle w:val="TOC"/>
          </w:pPr>
          <w:r>
            <w:rPr>
              <w:lang w:val="zh-CN"/>
            </w:rPr>
            <w:t>目录</w:t>
          </w:r>
        </w:p>
        <w:p w14:paraId="27E8BC66" w14:textId="15CD8FB5" w:rsidR="001A1694" w:rsidRDefault="00FE75DA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455842" w:history="1">
            <w:r w:rsidR="001A1694" w:rsidRPr="00D165A1">
              <w:rPr>
                <w:rStyle w:val="a5"/>
                <w:noProof/>
              </w:rPr>
              <w:t>一.BNN Core</w:t>
            </w:r>
            <w:r w:rsidR="001A1694">
              <w:rPr>
                <w:noProof/>
                <w:webHidden/>
              </w:rPr>
              <w:tab/>
            </w:r>
            <w:r w:rsidR="001A1694">
              <w:rPr>
                <w:noProof/>
                <w:webHidden/>
              </w:rPr>
              <w:fldChar w:fldCharType="begin"/>
            </w:r>
            <w:r w:rsidR="001A1694">
              <w:rPr>
                <w:noProof/>
                <w:webHidden/>
              </w:rPr>
              <w:instrText xml:space="preserve"> PAGEREF _Toc59455842 \h </w:instrText>
            </w:r>
            <w:r w:rsidR="001A1694">
              <w:rPr>
                <w:noProof/>
                <w:webHidden/>
              </w:rPr>
            </w:r>
            <w:r w:rsidR="001A1694">
              <w:rPr>
                <w:noProof/>
                <w:webHidden/>
              </w:rPr>
              <w:fldChar w:fldCharType="separate"/>
            </w:r>
            <w:r w:rsidR="001A1694">
              <w:rPr>
                <w:noProof/>
                <w:webHidden/>
              </w:rPr>
              <w:t>2</w:t>
            </w:r>
            <w:r w:rsidR="001A1694">
              <w:rPr>
                <w:noProof/>
                <w:webHidden/>
              </w:rPr>
              <w:fldChar w:fldCharType="end"/>
            </w:r>
          </w:hyperlink>
        </w:p>
        <w:p w14:paraId="26906827" w14:textId="74F4510D" w:rsidR="001A1694" w:rsidRDefault="001A169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9455843" w:history="1">
            <w:r w:rsidRPr="00D165A1">
              <w:rPr>
                <w:rStyle w:val="a5"/>
                <w:noProof/>
                <w:kern w:val="44"/>
              </w:rPr>
              <w:t>1.指令综述</w:t>
            </w:r>
            <w:r w:rsidRPr="00D165A1">
              <w:rPr>
                <w:rStyle w:val="a5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455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F86482" w14:textId="6799DD08" w:rsidR="001A1694" w:rsidRDefault="001A169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9455844" w:history="1">
            <w:r w:rsidRPr="00D165A1">
              <w:rPr>
                <w:rStyle w:val="a5"/>
                <w:noProof/>
              </w:rPr>
              <w:t>2.各模块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455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347584" w14:textId="1B438E56" w:rsidR="001A1694" w:rsidRDefault="001A169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9455845" w:history="1">
            <w:r w:rsidRPr="00D165A1">
              <w:rPr>
                <w:rStyle w:val="a5"/>
                <w:noProof/>
              </w:rPr>
              <w:t>BNN_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455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8D1BD2" w14:textId="30CCA499" w:rsidR="001A1694" w:rsidRDefault="001A169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9455846" w:history="1">
            <w:r w:rsidRPr="00D165A1">
              <w:rPr>
                <w:rStyle w:val="a5"/>
                <w:noProof/>
              </w:rPr>
              <w:t>BPU_Gro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455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714372" w14:textId="2C0FB9E4" w:rsidR="001A1694" w:rsidRDefault="001A169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9455847" w:history="1">
            <w:r w:rsidRPr="00D165A1">
              <w:rPr>
                <w:rStyle w:val="a5"/>
                <w:noProof/>
              </w:rPr>
              <w:t>BP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455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71886B" w14:textId="725B176C" w:rsidR="00FE75DA" w:rsidRPr="001A1694" w:rsidRDefault="00FE75DA" w:rsidP="008D3864">
          <w:pPr>
            <w:rPr>
              <w:rStyle w:val="10"/>
              <w:rFonts w:hint="eastAsia"/>
              <w:b w:val="0"/>
              <w:bCs w:val="0"/>
              <w:kern w:val="2"/>
              <w:sz w:val="21"/>
              <w:szCs w:val="22"/>
            </w:rPr>
          </w:pPr>
          <w:r>
            <w:rPr>
              <w:b/>
              <w:bCs/>
              <w:lang w:val="zh-CN"/>
            </w:rPr>
            <w:fldChar w:fldCharType="end"/>
          </w:r>
        </w:p>
        <w:bookmarkStart w:id="0" w:name="_GoBack" w:displacedByCustomXml="next"/>
        <w:bookmarkEnd w:id="0" w:displacedByCustomXml="next"/>
      </w:sdtContent>
    </w:sdt>
    <w:p w14:paraId="09598CAC" w14:textId="4B7659B5" w:rsidR="00FE75DA" w:rsidRDefault="00FE75DA">
      <w:pPr>
        <w:widowControl/>
        <w:jc w:val="left"/>
        <w:rPr>
          <w:rStyle w:val="10"/>
        </w:rPr>
      </w:pPr>
      <w:r>
        <w:rPr>
          <w:rStyle w:val="10"/>
        </w:rPr>
        <w:br w:type="page"/>
      </w:r>
    </w:p>
    <w:p w14:paraId="165C4993" w14:textId="77777777" w:rsidR="00FE75DA" w:rsidRDefault="00FE75DA" w:rsidP="008D3864">
      <w:pPr>
        <w:rPr>
          <w:rStyle w:val="10"/>
        </w:rPr>
      </w:pPr>
    </w:p>
    <w:p w14:paraId="44E65201" w14:textId="03080234" w:rsidR="00A70208" w:rsidRDefault="00333C37" w:rsidP="00333C37">
      <w:pPr>
        <w:rPr>
          <w:rStyle w:val="10"/>
        </w:rPr>
      </w:pPr>
      <w:bookmarkStart w:id="1" w:name="_Toc59455842"/>
      <w:proofErr w:type="gramStart"/>
      <w:r>
        <w:rPr>
          <w:rStyle w:val="10"/>
          <w:rFonts w:hint="eastAsia"/>
        </w:rPr>
        <w:t>一</w:t>
      </w:r>
      <w:proofErr w:type="gramEnd"/>
      <w:r w:rsidR="00682935">
        <w:rPr>
          <w:rStyle w:val="10"/>
          <w:rFonts w:hint="eastAsia"/>
        </w:rPr>
        <w:t>.</w:t>
      </w:r>
      <w:r w:rsidR="00AB3E2F">
        <w:rPr>
          <w:rStyle w:val="10"/>
        </w:rPr>
        <w:t>BNN Core</w:t>
      </w:r>
      <w:bookmarkEnd w:id="1"/>
    </w:p>
    <w:p w14:paraId="53C3F7A2" w14:textId="3D008366" w:rsidR="008D3864" w:rsidRDefault="00A70208" w:rsidP="00A70208">
      <w:pPr>
        <w:pStyle w:val="2"/>
      </w:pPr>
      <w:bookmarkStart w:id="2" w:name="_Toc59455843"/>
      <w:r>
        <w:rPr>
          <w:rStyle w:val="10"/>
          <w:rFonts w:hint="eastAsia"/>
        </w:rPr>
        <w:t>1</w:t>
      </w:r>
      <w:r>
        <w:rPr>
          <w:rStyle w:val="10"/>
        </w:rPr>
        <w:t>.</w:t>
      </w:r>
      <w:r w:rsidR="008D3864" w:rsidRPr="009734B1">
        <w:rPr>
          <w:rStyle w:val="10"/>
          <w:rFonts w:hint="eastAsia"/>
        </w:rPr>
        <w:t>指令综述</w:t>
      </w:r>
      <w:r w:rsidR="008D3864">
        <w:rPr>
          <w:rFonts w:hint="eastAsia"/>
        </w:rPr>
        <w:t>：</w:t>
      </w:r>
      <w:bookmarkEnd w:id="2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69"/>
        <w:gridCol w:w="3586"/>
        <w:gridCol w:w="3341"/>
      </w:tblGrid>
      <w:tr w:rsidR="00212E8B" w14:paraId="5A6D34FC" w14:textId="77777777" w:rsidTr="003454B7">
        <w:tc>
          <w:tcPr>
            <w:tcW w:w="1369" w:type="dxa"/>
            <w:vAlign w:val="center"/>
          </w:tcPr>
          <w:p w14:paraId="143AAD38" w14:textId="77777777" w:rsidR="00212E8B" w:rsidRDefault="00212E8B" w:rsidP="003454B7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2A1408A6" w14:textId="740D2BA5" w:rsidR="00212E8B" w:rsidRDefault="00212E8B" w:rsidP="003454B7">
            <w:pPr>
              <w:jc w:val="center"/>
            </w:pPr>
            <w:r w:rsidRPr="00A027F5">
              <w:rPr>
                <w:rFonts w:hint="eastAsia"/>
                <w:b/>
              </w:rPr>
              <w:t>具体</w:t>
            </w:r>
            <w:r w:rsidR="002A4ED1" w:rsidRPr="00A027F5">
              <w:rPr>
                <w:rFonts w:hint="eastAsia"/>
                <w:b/>
              </w:rPr>
              <w:t>指令及功能</w:t>
            </w:r>
            <w:r>
              <w:rPr>
                <w:rFonts w:hint="eastAsia"/>
              </w:rPr>
              <w:t xml:space="preserve"> 按</w:t>
            </w:r>
            <w:proofErr w:type="spellStart"/>
            <w:r>
              <w:rPr>
                <w:rFonts w:hint="eastAsia"/>
              </w:rPr>
              <w:t>i</w:t>
            </w:r>
            <w:r>
              <w:t>nst</w:t>
            </w:r>
            <w:proofErr w:type="spellEnd"/>
            <w:r>
              <w:rPr>
                <w:rFonts w:hint="eastAsia"/>
              </w:rPr>
              <w:t>[</w:t>
            </w:r>
            <w:r>
              <w:t>13:0]</w:t>
            </w:r>
            <w:r>
              <w:rPr>
                <w:rFonts w:hint="eastAsia"/>
              </w:rPr>
              <w:t>格式</w:t>
            </w:r>
          </w:p>
        </w:tc>
        <w:tc>
          <w:tcPr>
            <w:tcW w:w="3341" w:type="dxa"/>
            <w:vAlign w:val="center"/>
          </w:tcPr>
          <w:p w14:paraId="5D9C90D5" w14:textId="77777777" w:rsidR="00212E8B" w:rsidRDefault="00212E8B" w:rsidP="003454B7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212E8B" w14:paraId="58E0F6EC" w14:textId="77777777" w:rsidTr="003454B7">
        <w:tc>
          <w:tcPr>
            <w:tcW w:w="1369" w:type="dxa"/>
            <w:vMerge w:val="restart"/>
            <w:vAlign w:val="center"/>
          </w:tcPr>
          <w:p w14:paraId="2A96A02F" w14:textId="77777777" w:rsidR="00212E8B" w:rsidRDefault="00212E8B" w:rsidP="003454B7">
            <w:pPr>
              <w:jc w:val="center"/>
            </w:pPr>
            <w:r>
              <w:t>Instruction 14bits</w:t>
            </w:r>
          </w:p>
          <w:p w14:paraId="6F8BEF7B" w14:textId="2715D4BC" w:rsidR="00212E8B" w:rsidRDefault="00316C76" w:rsidP="003454B7">
            <w:pPr>
              <w:jc w:val="center"/>
            </w:pPr>
            <w:proofErr w:type="spellStart"/>
            <w:r>
              <w:rPr>
                <w:rFonts w:hint="eastAsia"/>
              </w:rPr>
              <w:t>B</w:t>
            </w:r>
            <w:r>
              <w:t>nn_Core</w:t>
            </w:r>
            <w:proofErr w:type="spellEnd"/>
            <w:r w:rsidR="00212E8B"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66F3BAA" w14:textId="3D72620A" w:rsidR="00212E8B" w:rsidRPr="001B1CB0" w:rsidRDefault="007D56E5" w:rsidP="003454B7">
            <w:pPr>
              <w:jc w:val="center"/>
              <w:rPr>
                <w:b/>
              </w:rPr>
            </w:pPr>
            <w:proofErr w:type="spellStart"/>
            <w:r w:rsidRPr="001B1CB0">
              <w:rPr>
                <w:b/>
              </w:rPr>
              <w:t>Instruction_to_bpug</w:t>
            </w:r>
            <w:proofErr w:type="spellEnd"/>
          </w:p>
        </w:tc>
        <w:tc>
          <w:tcPr>
            <w:tcW w:w="3341" w:type="dxa"/>
            <w:vAlign w:val="center"/>
          </w:tcPr>
          <w:p w14:paraId="5450DDDF" w14:textId="6AAFA279" w:rsidR="00212E8B" w:rsidRDefault="00212E8B" w:rsidP="003454B7">
            <w:r>
              <w:rPr>
                <w:rFonts w:hint="eastAsia"/>
              </w:rPr>
              <w:t>[</w:t>
            </w:r>
            <w:r w:rsidR="000471E1">
              <w:t>8</w:t>
            </w:r>
            <w:r>
              <w:t>:0]</w:t>
            </w:r>
            <w:r>
              <w:rPr>
                <w:rFonts w:hint="eastAsia"/>
              </w:rPr>
              <w:t>：</w:t>
            </w:r>
            <w:proofErr w:type="spellStart"/>
            <w:r>
              <w:t>Inst_to_bpug</w:t>
            </w:r>
            <w:proofErr w:type="spellEnd"/>
          </w:p>
          <w:p w14:paraId="3D5C8A2E" w14:textId="77777777" w:rsidR="00212E8B" w:rsidRDefault="00212E8B" w:rsidP="003454B7"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</w:t>
            </w:r>
          </w:p>
          <w:p w14:paraId="222DDC35" w14:textId="77777777" w:rsidR="00212E8B" w:rsidRDefault="00212E8B" w:rsidP="003454B7"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中的</w:t>
            </w:r>
            <w:proofErr w:type="spellStart"/>
            <w:r>
              <w:rPr>
                <w:rFonts w:hint="eastAsia"/>
              </w:rPr>
              <w:t>l</w:t>
            </w:r>
            <w:r>
              <w:t>ut_sel</w:t>
            </w:r>
            <w:proofErr w:type="spellEnd"/>
          </w:p>
          <w:p w14:paraId="54659A65" w14:textId="77777777" w:rsidR="00212E8B" w:rsidRDefault="00212E8B" w:rsidP="003454B7">
            <w:r>
              <w:t>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>0]</w:t>
            </w:r>
          </w:p>
        </w:tc>
      </w:tr>
      <w:tr w:rsidR="00212E8B" w14:paraId="5FCBB7EA" w14:textId="77777777" w:rsidTr="003454B7">
        <w:tc>
          <w:tcPr>
            <w:tcW w:w="1369" w:type="dxa"/>
            <w:vMerge/>
            <w:vAlign w:val="center"/>
          </w:tcPr>
          <w:p w14:paraId="496D9A98" w14:textId="77777777" w:rsidR="00212E8B" w:rsidRDefault="00212E8B" w:rsidP="003454B7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CD0916A" w14:textId="77777777" w:rsidR="00212E8B" w:rsidRPr="00A87383" w:rsidRDefault="00212E8B" w:rsidP="003454B7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38673AF8" w14:textId="77777777" w:rsidR="00212E8B" w:rsidRDefault="00212E8B" w:rsidP="003454B7">
            <w:pPr>
              <w:jc w:val="center"/>
            </w:pPr>
            <w:r>
              <w:t>Inst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6B4DFD0E" w14:textId="77777777" w:rsidR="00212E8B" w:rsidRDefault="00212E8B" w:rsidP="003454B7">
            <w:pPr>
              <w:jc w:val="center"/>
            </w:pPr>
            <w:r>
              <w:rPr>
                <w:rFonts w:hint="eastAsia"/>
              </w:rPr>
              <w:t>(</w:t>
            </w:r>
            <w:r>
              <w:t>0</w:t>
            </w:r>
            <w:r>
              <w:rPr>
                <w:rFonts w:hint="eastAsia"/>
              </w:rPr>
              <w:t>≤某个数≤</w:t>
            </w:r>
            <w:r>
              <w:t>4</w:t>
            </w:r>
            <w:proofErr w:type="gramStart"/>
            <w:r>
              <w:t>’</w:t>
            </w:r>
            <w:proofErr w:type="gramEnd"/>
            <w:r>
              <w:t>b1111)</w:t>
            </w:r>
          </w:p>
          <w:p w14:paraId="29F1EE6F" w14:textId="77777777" w:rsidR="00212E8B" w:rsidRDefault="00212E8B" w:rsidP="003454B7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341" w:type="dxa"/>
            <w:vAlign w:val="center"/>
          </w:tcPr>
          <w:p w14:paraId="4154E4FA" w14:textId="77777777" w:rsidR="00212E8B" w:rsidRDefault="00212E8B" w:rsidP="003454B7">
            <w:r>
              <w:rPr>
                <w:rFonts w:hint="eastAsia"/>
              </w:rPr>
              <w:t>[</w:t>
            </w:r>
            <w:r>
              <w:t>9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psum_add</w:t>
            </w:r>
            <w:proofErr w:type="spellEnd"/>
            <w:r>
              <w:t>:</w:t>
            </w:r>
          </w:p>
          <w:p w14:paraId="70E11DB0" w14:textId="77777777" w:rsidR="00212E8B" w:rsidRDefault="00212E8B" w:rsidP="003454B7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073CE519" w14:textId="77777777" w:rsidR="00212E8B" w:rsidRDefault="00212E8B" w:rsidP="003454B7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</w:t>
            </w:r>
          </w:p>
          <w:p w14:paraId="462DA2CF" w14:textId="77777777" w:rsidR="00212E8B" w:rsidRDefault="00212E8B" w:rsidP="003454B7">
            <w:r>
              <w:rPr>
                <w:rFonts w:hint="eastAsia"/>
              </w:rPr>
              <w:t>选出需要做累加的存放B</w:t>
            </w:r>
            <w:r>
              <w:t>PUG</w:t>
            </w:r>
            <w:r>
              <w:rPr>
                <w:rFonts w:hint="eastAsia"/>
              </w:rPr>
              <w:t>计算结果的寄存器</w:t>
            </w:r>
          </w:p>
        </w:tc>
      </w:tr>
      <w:tr w:rsidR="00212E8B" w14:paraId="48D4B35F" w14:textId="77777777" w:rsidTr="003454B7">
        <w:tc>
          <w:tcPr>
            <w:tcW w:w="1369" w:type="dxa"/>
            <w:vMerge/>
            <w:vAlign w:val="center"/>
          </w:tcPr>
          <w:p w14:paraId="255B683F" w14:textId="77777777" w:rsidR="00212E8B" w:rsidRDefault="00212E8B" w:rsidP="003454B7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EBB035E" w14:textId="77777777" w:rsidR="00212E8B" w:rsidRPr="00A87383" w:rsidRDefault="00212E8B" w:rsidP="003454B7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277CF5C1" w14:textId="77777777" w:rsidR="00212E8B" w:rsidRPr="00FC22A2" w:rsidRDefault="00212E8B" w:rsidP="003454B7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7FECC753" w14:textId="77777777" w:rsidR="00212E8B" w:rsidRPr="00FC22A2" w:rsidRDefault="00212E8B" w:rsidP="003454B7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341" w:type="dxa"/>
            <w:vAlign w:val="center"/>
          </w:tcPr>
          <w:p w14:paraId="39A7AFAB" w14:textId="77777777" w:rsidR="00212E8B" w:rsidRDefault="00212E8B" w:rsidP="003454B7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710AF7FA" w14:textId="475AF64D" w:rsidR="00212E8B" w:rsidRDefault="00212E8B" w:rsidP="003454B7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R</w:t>
            </w:r>
            <w:r>
              <w:t>EG</w:t>
            </w:r>
            <w:r>
              <w:rPr>
                <w:rFonts w:hint="eastAsia"/>
              </w:rPr>
              <w:t>中</w:t>
            </w:r>
          </w:p>
          <w:p w14:paraId="4CD82F40" w14:textId="77777777" w:rsidR="00212E8B" w:rsidRDefault="00212E8B" w:rsidP="003454B7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1C9986CA" w14:textId="68D7331A" w:rsidR="00212E8B" w:rsidRDefault="00212E8B" w:rsidP="003454B7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 w:rsidR="00AC1B08">
              <w:rPr>
                <w:rFonts w:hint="eastAsia"/>
              </w:rPr>
              <w:t>哪一位</w:t>
            </w:r>
          </w:p>
        </w:tc>
      </w:tr>
      <w:tr w:rsidR="00212E8B" w14:paraId="14198F9D" w14:textId="77777777" w:rsidTr="003454B7">
        <w:tc>
          <w:tcPr>
            <w:tcW w:w="1369" w:type="dxa"/>
            <w:vMerge/>
            <w:vAlign w:val="center"/>
          </w:tcPr>
          <w:p w14:paraId="22F22200" w14:textId="77777777" w:rsidR="00212E8B" w:rsidRDefault="00212E8B" w:rsidP="003454B7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E0F0F59" w14:textId="77777777" w:rsidR="00212E8B" w:rsidRPr="00A22EF5" w:rsidRDefault="00212E8B" w:rsidP="003454B7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62CCAFC2" w14:textId="77777777" w:rsidR="00212E8B" w:rsidRDefault="00212E8B" w:rsidP="003454B7">
            <w:pPr>
              <w:jc w:val="center"/>
            </w:pPr>
            <w:r>
              <w:t>[11] = 1, others = 0</w:t>
            </w:r>
          </w:p>
          <w:p w14:paraId="617F8AEE" w14:textId="77777777" w:rsidR="00212E8B" w:rsidRDefault="00212E8B" w:rsidP="003454B7">
            <w:pPr>
              <w:jc w:val="center"/>
            </w:pPr>
            <w:r>
              <w:t xml:space="preserve">2 </w:t>
            </w:r>
            <w:proofErr w:type="spellStart"/>
            <w:r>
              <w:t>posedges</w:t>
            </w:r>
            <w:proofErr w:type="spellEnd"/>
            <w:r>
              <w:t xml:space="preserve"> later </w:t>
            </w:r>
            <w:r>
              <w:rPr>
                <w:rFonts w:hint="eastAsia"/>
              </w:rPr>
              <w:t>[</w:t>
            </w:r>
            <w:proofErr w:type="gramStart"/>
            <w:r>
              <w:t>11]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7501A40D" w14:textId="77777777" w:rsidR="00212E8B" w:rsidRDefault="00212E8B" w:rsidP="003454B7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5AFF6D86" w14:textId="77777777" w:rsidR="00212E8B" w:rsidRDefault="00212E8B" w:rsidP="003454B7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入使能</w:t>
            </w:r>
          </w:p>
        </w:tc>
      </w:tr>
      <w:tr w:rsidR="00212E8B" w14:paraId="093DB3E8" w14:textId="77777777" w:rsidTr="003454B7">
        <w:tc>
          <w:tcPr>
            <w:tcW w:w="1369" w:type="dxa"/>
            <w:vMerge/>
            <w:vAlign w:val="center"/>
          </w:tcPr>
          <w:p w14:paraId="33A73D06" w14:textId="77777777" w:rsidR="00212E8B" w:rsidRDefault="00212E8B" w:rsidP="003454B7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1DCD17E" w14:textId="77777777" w:rsidR="00212E8B" w:rsidRPr="00A22EF5" w:rsidRDefault="00212E8B" w:rsidP="003454B7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7F5D9F18" w14:textId="77777777" w:rsidR="00212E8B" w:rsidRDefault="00212E8B" w:rsidP="003454B7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</w:p>
          <w:p w14:paraId="45AD5122" w14:textId="77777777" w:rsidR="00212E8B" w:rsidRDefault="00212E8B" w:rsidP="003454B7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</w:t>
            </w:r>
            <w:proofErr w:type="gramStart"/>
            <w:r>
              <w:t>0]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250E511B" w14:textId="77777777" w:rsidR="00212E8B" w:rsidRDefault="00212E8B" w:rsidP="003454B7">
            <w:r>
              <w:rPr>
                <w:rFonts w:hint="eastAsia"/>
              </w:rPr>
              <w:t>[</w:t>
            </w:r>
            <w:r>
              <w:t>0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</w:p>
          <w:p w14:paraId="314A44C9" w14:textId="77777777" w:rsidR="00212E8B" w:rsidRDefault="00212E8B" w:rsidP="003454B7">
            <w:r w:rsidRPr="00822FB4">
              <w:rPr>
                <w:rFonts w:hint="eastAsia"/>
                <w:b/>
                <w:sz w:val="24"/>
              </w:rPr>
              <w:t>此条指令是不必要的</w:t>
            </w:r>
            <w:r>
              <w:rPr>
                <w:rFonts w:hint="eastAsia"/>
              </w:rPr>
              <w:t>，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113C64" w14:paraId="363E11D0" w14:textId="77777777" w:rsidTr="003454B7">
        <w:tc>
          <w:tcPr>
            <w:tcW w:w="1369" w:type="dxa"/>
            <w:vMerge w:val="restart"/>
            <w:vAlign w:val="center"/>
          </w:tcPr>
          <w:p w14:paraId="67C3887A" w14:textId="77777777" w:rsidR="00113C64" w:rsidRDefault="00113C64" w:rsidP="00113C64">
            <w:pPr>
              <w:jc w:val="center"/>
            </w:pPr>
            <w:r>
              <w:rPr>
                <w:rFonts w:hint="eastAsia"/>
              </w:rPr>
              <w:t>B</w:t>
            </w:r>
            <w:r>
              <w:t>PUG</w:t>
            </w:r>
            <w:r>
              <w:rPr>
                <w:rFonts w:hint="eastAsia"/>
              </w:rPr>
              <w:t>指令</w:t>
            </w:r>
          </w:p>
          <w:p w14:paraId="4BF0B027" w14:textId="664FDF34" w:rsidR="00113C64" w:rsidRDefault="00113C64" w:rsidP="00113C64">
            <w:pPr>
              <w:jc w:val="center"/>
            </w:pPr>
            <w:r>
              <w:rPr>
                <w:rFonts w:hint="eastAsia"/>
              </w:rPr>
              <w:t>8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6BA29BA3" w14:textId="6A34B2AA" w:rsidR="00113C64" w:rsidRPr="003E680E" w:rsidRDefault="001B1CB0" w:rsidP="00212E8B">
            <w:pPr>
              <w:jc w:val="center"/>
              <w:rPr>
                <w:b/>
              </w:rPr>
            </w:pPr>
            <w:proofErr w:type="spellStart"/>
            <w:r w:rsidRPr="003E680E">
              <w:rPr>
                <w:b/>
              </w:rPr>
              <w:t>Instruction</w:t>
            </w:r>
            <w:r w:rsidR="00305874">
              <w:rPr>
                <w:b/>
              </w:rPr>
              <w:t>_</w:t>
            </w:r>
            <w:r w:rsidRPr="003E680E">
              <w:rPr>
                <w:b/>
              </w:rPr>
              <w:t>to</w:t>
            </w:r>
            <w:r w:rsidR="00305874">
              <w:rPr>
                <w:b/>
              </w:rPr>
              <w:t>_</w:t>
            </w:r>
            <w:r w:rsidRPr="003E680E">
              <w:rPr>
                <w:b/>
              </w:rPr>
              <w:t>bpu</w:t>
            </w:r>
            <w:proofErr w:type="spellEnd"/>
          </w:p>
        </w:tc>
        <w:tc>
          <w:tcPr>
            <w:tcW w:w="3341" w:type="dxa"/>
            <w:vAlign w:val="center"/>
          </w:tcPr>
          <w:p w14:paraId="4CF2CB05" w14:textId="77777777" w:rsidR="00113C64" w:rsidRDefault="00113C64" w:rsidP="00212E8B">
            <w:proofErr w:type="spellStart"/>
            <w:r>
              <w:t>Inst_to_bpu</w:t>
            </w:r>
            <w:proofErr w:type="spellEnd"/>
            <w:r>
              <w:t xml:space="preserve"> 5</w:t>
            </w:r>
            <w:r>
              <w:rPr>
                <w:rFonts w:hint="eastAsia"/>
              </w:rPr>
              <w:t>bit</w:t>
            </w:r>
          </w:p>
          <w:p w14:paraId="5839A364" w14:textId="1963682B" w:rsidR="00113C64" w:rsidRDefault="00113C64" w:rsidP="00212E8B"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113C64" w14:paraId="051F1E46" w14:textId="77777777" w:rsidTr="003454B7">
        <w:tc>
          <w:tcPr>
            <w:tcW w:w="1369" w:type="dxa"/>
            <w:vMerge/>
            <w:vAlign w:val="center"/>
          </w:tcPr>
          <w:p w14:paraId="58296D3C" w14:textId="77777777" w:rsidR="00113C64" w:rsidRDefault="00113C64" w:rsidP="00212E8B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5D9163C" w14:textId="77777777" w:rsidR="00113C64" w:rsidRPr="00C3324C" w:rsidRDefault="00113C64" w:rsidP="00212E8B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4850822B" w14:textId="4436B51E" w:rsidR="00113C64" w:rsidRDefault="00113C64" w:rsidP="00212E8B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341" w:type="dxa"/>
            <w:vAlign w:val="center"/>
          </w:tcPr>
          <w:p w14:paraId="01CF1805" w14:textId="77777777" w:rsidR="00113C64" w:rsidRDefault="00113C64" w:rsidP="00212E8B">
            <w:r>
              <w:rPr>
                <w:rFonts w:hint="eastAsia"/>
              </w:rPr>
              <w:t>[</w:t>
            </w:r>
            <w:r>
              <w:t>6]</w:t>
            </w:r>
            <w:r>
              <w:rPr>
                <w:rFonts w:hint="eastAsia"/>
              </w:rPr>
              <w:t>：</w:t>
            </w:r>
            <w:proofErr w:type="spellStart"/>
            <w:r>
              <w:t>Data_sel</w:t>
            </w:r>
            <w:proofErr w:type="spellEnd"/>
          </w:p>
          <w:p w14:paraId="00D91C50" w14:textId="77777777" w:rsidR="00113C64" w:rsidRDefault="00113C64" w:rsidP="00212E8B">
            <w:r>
              <w:rPr>
                <w:rFonts w:hint="eastAsia"/>
              </w:rPr>
              <w:t>选通I</w:t>
            </w:r>
            <w:r>
              <w:t>NGPUT_REG</w:t>
            </w:r>
            <w:r>
              <w:rPr>
                <w:rFonts w:hint="eastAsia"/>
              </w:rPr>
              <w:t>的某七列</w:t>
            </w:r>
          </w:p>
          <w:p w14:paraId="539E90A0" w14:textId="241FC7CA" w:rsidR="00113C64" w:rsidRDefault="00113C64" w:rsidP="00212E8B">
            <w:r>
              <w:rPr>
                <w:rFonts w:hint="eastAsia"/>
              </w:rPr>
              <w:t>它只在计算期间起作用</w:t>
            </w:r>
          </w:p>
        </w:tc>
      </w:tr>
      <w:tr w:rsidR="00113C64" w14:paraId="5B43036F" w14:textId="77777777" w:rsidTr="003454B7">
        <w:tc>
          <w:tcPr>
            <w:tcW w:w="1369" w:type="dxa"/>
            <w:vMerge/>
            <w:vAlign w:val="center"/>
          </w:tcPr>
          <w:p w14:paraId="62B4FF40" w14:textId="77777777" w:rsidR="00113C64" w:rsidRDefault="00113C64" w:rsidP="00212E8B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4E7AB84" w14:textId="77777777" w:rsidR="00113C64" w:rsidRPr="00C3324C" w:rsidRDefault="00113C64" w:rsidP="00212E8B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36ABB9E6" w14:textId="1F537B9E" w:rsidR="00113C64" w:rsidRDefault="00113C64" w:rsidP="00212E8B">
            <w:pPr>
              <w:jc w:val="center"/>
            </w:pPr>
            <w:r>
              <w:t>[8] or [7] =1, [</w:t>
            </w:r>
            <w:r w:rsidR="00DE6C36">
              <w:t>2</w:t>
            </w:r>
            <w:r>
              <w:t>:1]=</w:t>
            </w:r>
            <w:r>
              <w:rPr>
                <w:rFonts w:hint="eastAsia"/>
              </w:rPr>
              <w:t>某个数</w:t>
            </w:r>
            <w:r>
              <w:t>others = 0</w:t>
            </w:r>
          </w:p>
          <w:p w14:paraId="75078950" w14:textId="77777777" w:rsidR="00113C64" w:rsidRDefault="00113C64" w:rsidP="00212E8B">
            <w:pPr>
              <w:jc w:val="center"/>
            </w:pPr>
            <w:r>
              <w:rPr>
                <w:rFonts w:hint="eastAsia"/>
              </w:rPr>
              <w:t>（0≤某个数≤2</w:t>
            </w:r>
            <w:proofErr w:type="gramStart"/>
            <w:r>
              <w:t>’</w:t>
            </w:r>
            <w:proofErr w:type="gramEnd"/>
            <w:r>
              <w:t>b11</w:t>
            </w:r>
            <w:r>
              <w:rPr>
                <w:rFonts w:hint="eastAsia"/>
              </w:rPr>
              <w:t>）</w:t>
            </w:r>
          </w:p>
          <w:p w14:paraId="54B11B48" w14:textId="3D2BBD52" w:rsidR="00113C64" w:rsidRPr="00C3324C" w:rsidRDefault="00113C64" w:rsidP="00212E8B">
            <w:pPr>
              <w:jc w:val="center"/>
              <w:rPr>
                <w:b/>
              </w:rPr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341" w:type="dxa"/>
            <w:vAlign w:val="center"/>
          </w:tcPr>
          <w:p w14:paraId="520AC4FC" w14:textId="77777777" w:rsidR="00113C64" w:rsidRDefault="00113C64" w:rsidP="00212E8B">
            <w:r>
              <w:t>[8:7]</w:t>
            </w:r>
            <w:r>
              <w:rPr>
                <w:rFonts w:hint="eastAsia"/>
              </w:rPr>
              <w:t>：</w:t>
            </w:r>
            <w:r>
              <w:t>EN 2bit</w:t>
            </w:r>
          </w:p>
          <w:p w14:paraId="0233DB5B" w14:textId="77777777" w:rsidR="00113C64" w:rsidRDefault="00113C64" w:rsidP="00212E8B">
            <w:r>
              <w:t>IMG</w:t>
            </w:r>
            <w:r>
              <w:rPr>
                <w:rFonts w:hint="eastAsia"/>
              </w:rPr>
              <w:t>和W</w:t>
            </w:r>
            <w:r>
              <w:t>GT REG</w:t>
            </w:r>
            <w:r>
              <w:rPr>
                <w:rFonts w:hint="eastAsia"/>
              </w:rPr>
              <w:t>的使能信号</w:t>
            </w:r>
          </w:p>
          <w:p w14:paraId="1A72E370" w14:textId="3B270F0C" w:rsidR="00113C64" w:rsidRDefault="00113C64" w:rsidP="00212E8B">
            <w:r>
              <w:t>[</w:t>
            </w:r>
            <w:r w:rsidR="00FF6C31">
              <w:t>2</w:t>
            </w:r>
            <w:r>
              <w:t>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</w:p>
          <w:p w14:paraId="29707B9D" w14:textId="13AED7E0" w:rsidR="00113C64" w:rsidRDefault="00FF6C31" w:rsidP="00212E8B">
            <w:r>
              <w:rPr>
                <w:rFonts w:hint="eastAsia"/>
              </w:rPr>
              <w:t>写入时的</w:t>
            </w:r>
            <w:proofErr w:type="spellStart"/>
            <w:r w:rsidR="00113C64">
              <w:t>B</w:t>
            </w:r>
            <w:r w:rsidR="00113C64">
              <w:rPr>
                <w:rFonts w:hint="eastAsia"/>
              </w:rPr>
              <w:t>pug</w:t>
            </w:r>
            <w:proofErr w:type="spellEnd"/>
            <w:r w:rsidR="00113C64">
              <w:rPr>
                <w:rFonts w:hint="eastAsia"/>
              </w:rPr>
              <w:t>选通信号</w:t>
            </w:r>
          </w:p>
        </w:tc>
      </w:tr>
      <w:tr w:rsidR="00316C76" w14:paraId="555304AA" w14:textId="77777777" w:rsidTr="003454B7">
        <w:tc>
          <w:tcPr>
            <w:tcW w:w="1369" w:type="dxa"/>
            <w:vMerge w:val="restart"/>
            <w:vAlign w:val="center"/>
          </w:tcPr>
          <w:p w14:paraId="2916D7CD" w14:textId="77777777" w:rsidR="00316C76" w:rsidRDefault="00047D34" w:rsidP="00212E8B">
            <w:pPr>
              <w:jc w:val="center"/>
            </w:pPr>
            <w:r>
              <w:rPr>
                <w:rFonts w:hint="eastAsia"/>
              </w:rPr>
              <w:t>B</w:t>
            </w:r>
            <w:r>
              <w:t>PU</w:t>
            </w:r>
            <w:r>
              <w:rPr>
                <w:rFonts w:hint="eastAsia"/>
              </w:rPr>
              <w:t>指令</w:t>
            </w:r>
          </w:p>
          <w:p w14:paraId="0FBDEDB5" w14:textId="4FEF9167" w:rsidR="00047D34" w:rsidRDefault="00047D34" w:rsidP="00212E8B">
            <w:pPr>
              <w:jc w:val="center"/>
            </w:pPr>
            <w:r>
              <w:rPr>
                <w:rFonts w:hint="eastAsia"/>
              </w:rPr>
              <w:t>5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21DBBFB1" w14:textId="77777777" w:rsidR="00316C76" w:rsidRPr="00CA1BAE" w:rsidRDefault="00316C76" w:rsidP="00212E8B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04550496" w14:textId="0655B9A1" w:rsidR="00316C76" w:rsidRPr="00C3324C" w:rsidRDefault="00316C76" w:rsidP="00212E8B">
            <w:pPr>
              <w:jc w:val="center"/>
              <w:rPr>
                <w:b/>
              </w:rPr>
            </w:pPr>
            <w:r>
              <w:t>[</w:t>
            </w:r>
            <w:proofErr w:type="gramStart"/>
            <w:r>
              <w:t>0</w:t>
            </w:r>
            <w:r>
              <w:rPr>
                <w:rFonts w:hint="eastAsia"/>
              </w:rPr>
              <w:t>]=</w:t>
            </w:r>
            <w:proofErr w:type="gramEnd"/>
            <w:r>
              <w:t>1</w:t>
            </w:r>
            <w:r>
              <w:rPr>
                <w:rFonts w:hint="eastAsia"/>
              </w:rPr>
              <w:t>,</w:t>
            </w:r>
            <w:r>
              <w:t xml:space="preserve"> others = 0</w:t>
            </w:r>
          </w:p>
        </w:tc>
        <w:tc>
          <w:tcPr>
            <w:tcW w:w="3341" w:type="dxa"/>
            <w:vAlign w:val="center"/>
          </w:tcPr>
          <w:p w14:paraId="21BEFE2D" w14:textId="77777777" w:rsidR="00316C76" w:rsidRDefault="00316C76" w:rsidP="00212E8B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>
              <w:t>Psum_rst</w:t>
            </w:r>
            <w:proofErr w:type="spellEnd"/>
            <w:r>
              <w:t xml:space="preserve"> 1</w:t>
            </w:r>
            <w:r>
              <w:rPr>
                <w:rFonts w:hint="eastAsia"/>
              </w:rPr>
              <w:t>bit</w:t>
            </w:r>
          </w:p>
          <w:p w14:paraId="4C9D9B13" w14:textId="3729D007" w:rsidR="00316C76" w:rsidRDefault="00316C76" w:rsidP="00212E8B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316C76" w14:paraId="29606CD3" w14:textId="77777777" w:rsidTr="003454B7">
        <w:tc>
          <w:tcPr>
            <w:tcW w:w="1369" w:type="dxa"/>
            <w:vMerge/>
            <w:vAlign w:val="center"/>
          </w:tcPr>
          <w:p w14:paraId="7B290324" w14:textId="77777777" w:rsidR="00316C76" w:rsidRDefault="00316C76" w:rsidP="00212E8B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33BA295" w14:textId="77777777" w:rsidR="00316C76" w:rsidRPr="00F4295D" w:rsidRDefault="00316C76" w:rsidP="00212E8B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6F6A821F" w14:textId="68FB93D0" w:rsidR="00316C76" w:rsidRPr="00CA1BAE" w:rsidRDefault="00316C76" w:rsidP="00212E8B">
            <w:pPr>
              <w:jc w:val="center"/>
              <w:rPr>
                <w:b/>
              </w:rPr>
            </w:pPr>
            <w:r>
              <w:t>[3:1]</w:t>
            </w:r>
            <w:r w:rsidR="00DE6C36">
              <w:rPr>
                <w:rFonts w:hint="eastAsia"/>
              </w:rPr>
              <w:t xml:space="preserve"> ≤</w:t>
            </w:r>
            <w:r w:rsidR="00DE6C36">
              <w:t>3</w:t>
            </w:r>
            <w:proofErr w:type="gramStart"/>
            <w:r w:rsidR="00DE6C36">
              <w:t>’</w:t>
            </w:r>
            <w:proofErr w:type="gramEnd"/>
            <w:r w:rsidR="00DE6C36">
              <w:t>b111</w:t>
            </w:r>
          </w:p>
        </w:tc>
        <w:tc>
          <w:tcPr>
            <w:tcW w:w="3341" w:type="dxa"/>
            <w:vAlign w:val="center"/>
          </w:tcPr>
          <w:p w14:paraId="103B6E03" w14:textId="77777777" w:rsidR="00316C76" w:rsidRDefault="00316C76" w:rsidP="00212E8B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>
              <w:t>Lut_sel</w:t>
            </w:r>
            <w:proofErr w:type="spellEnd"/>
            <w:r>
              <w:t xml:space="preserve"> 3bits</w:t>
            </w:r>
          </w:p>
          <w:p w14:paraId="640EDDD0" w14:textId="52F83178" w:rsidR="00316C76" w:rsidRDefault="00316C76" w:rsidP="00212E8B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进入L</w:t>
            </w:r>
            <w:r>
              <w:t>UT</w:t>
            </w:r>
          </w:p>
        </w:tc>
      </w:tr>
      <w:tr w:rsidR="00316C76" w14:paraId="0BFD0A0D" w14:textId="77777777" w:rsidTr="003454B7">
        <w:tc>
          <w:tcPr>
            <w:tcW w:w="1369" w:type="dxa"/>
            <w:vMerge/>
            <w:vAlign w:val="center"/>
          </w:tcPr>
          <w:p w14:paraId="5C4CB01A" w14:textId="77777777" w:rsidR="00316C76" w:rsidRDefault="00316C76" w:rsidP="00212E8B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5775C95" w14:textId="77777777" w:rsidR="00316C76" w:rsidRPr="00FA58AF" w:rsidRDefault="00316C76" w:rsidP="00212E8B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Pr="00FA58AF">
              <w:rPr>
                <w:rFonts w:hint="eastAsia"/>
                <w:b/>
              </w:rPr>
              <w:t>值进行累加</w:t>
            </w:r>
          </w:p>
          <w:p w14:paraId="050CAE04" w14:textId="4F277B06" w:rsidR="00316C76" w:rsidRPr="00F4295D" w:rsidRDefault="00316C76" w:rsidP="00212E8B">
            <w:pPr>
              <w:jc w:val="center"/>
              <w:rPr>
                <w:b/>
              </w:rPr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38A7662E" w14:textId="77777777" w:rsidR="00316C76" w:rsidRDefault="00316C76" w:rsidP="00212E8B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>
              <w:t>Psum_add</w:t>
            </w:r>
            <w:proofErr w:type="spellEnd"/>
            <w:r>
              <w:t xml:space="preserve"> 1bit</w:t>
            </w:r>
          </w:p>
          <w:p w14:paraId="527C7764" w14:textId="0907B3C1" w:rsidR="00316C76" w:rsidRDefault="00316C76" w:rsidP="00212E8B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</w:tbl>
    <w:p w14:paraId="1706DC32" w14:textId="7FEEC906" w:rsidR="009734B1" w:rsidRDefault="009734B1" w:rsidP="008D3864"/>
    <w:p w14:paraId="06A2EB16" w14:textId="332160DE" w:rsidR="00884D19" w:rsidRDefault="00884D19" w:rsidP="008D3864"/>
    <w:p w14:paraId="228DEF21" w14:textId="7E567F94" w:rsidR="00884D19" w:rsidRPr="005206C9" w:rsidRDefault="00884D19" w:rsidP="008D3864">
      <w:pPr>
        <w:rPr>
          <w:b/>
          <w:sz w:val="28"/>
        </w:rPr>
      </w:pPr>
      <w:r w:rsidRPr="005206C9">
        <w:rPr>
          <w:rFonts w:hint="eastAsia"/>
          <w:b/>
          <w:sz w:val="28"/>
        </w:rPr>
        <w:t>为什么i</w:t>
      </w:r>
      <w:r w:rsidRPr="005206C9">
        <w:rPr>
          <w:b/>
          <w:sz w:val="28"/>
        </w:rPr>
        <w:t xml:space="preserve">nstructions to </w:t>
      </w:r>
      <w:proofErr w:type="spellStart"/>
      <w:r w:rsidRPr="005206C9">
        <w:rPr>
          <w:b/>
          <w:sz w:val="28"/>
        </w:rPr>
        <w:t>bpug</w:t>
      </w:r>
      <w:proofErr w:type="spellEnd"/>
      <w:r w:rsidRPr="005206C9">
        <w:rPr>
          <w:rFonts w:hint="eastAsia"/>
          <w:b/>
          <w:sz w:val="28"/>
        </w:rPr>
        <w:t>是[</w:t>
      </w:r>
      <w:r w:rsidRPr="005206C9">
        <w:rPr>
          <w:b/>
          <w:sz w:val="28"/>
        </w:rPr>
        <w:t>8:0]</w:t>
      </w:r>
      <w:r w:rsidRPr="005206C9">
        <w:rPr>
          <w:rFonts w:hint="eastAsia"/>
          <w:b/>
          <w:sz w:val="28"/>
        </w:rPr>
        <w:t>，但B</w:t>
      </w:r>
      <w:r w:rsidRPr="005206C9">
        <w:rPr>
          <w:b/>
          <w:sz w:val="28"/>
        </w:rPr>
        <w:t>PUG</w:t>
      </w:r>
      <w:r w:rsidRPr="005206C9">
        <w:rPr>
          <w:rFonts w:hint="eastAsia"/>
          <w:b/>
          <w:sz w:val="28"/>
        </w:rPr>
        <w:t>指令还是8</w:t>
      </w:r>
      <w:r w:rsidRPr="005206C9">
        <w:rPr>
          <w:b/>
          <w:sz w:val="28"/>
        </w:rPr>
        <w:t>bits</w:t>
      </w:r>
      <w:r w:rsidRPr="005206C9">
        <w:rPr>
          <w:rFonts w:hint="eastAsia"/>
          <w:b/>
          <w:sz w:val="28"/>
        </w:rPr>
        <w:t>的？</w:t>
      </w:r>
    </w:p>
    <w:p w14:paraId="57695457" w14:textId="37F806E5" w:rsidR="005206C9" w:rsidRDefault="005206C9" w:rsidP="008D3864">
      <w:pPr>
        <w:rPr>
          <w:rFonts w:hint="eastAsia"/>
        </w:rPr>
      </w:pPr>
      <w:r>
        <w:tab/>
      </w:r>
      <w:r>
        <w:rPr>
          <w:rFonts w:hint="eastAsia"/>
        </w:rPr>
        <w:t>实际上i</w:t>
      </w:r>
      <w:r>
        <w:t xml:space="preserve">nstructions to </w:t>
      </w:r>
      <w:proofErr w:type="spellStart"/>
      <w:r>
        <w:t>bpug</w:t>
      </w:r>
      <w:proofErr w:type="spellEnd"/>
      <w:r>
        <w:rPr>
          <w:rFonts w:hint="eastAsia"/>
        </w:rPr>
        <w:t>是[</w:t>
      </w:r>
      <w:r>
        <w:t>8:5],[3:0]</w:t>
      </w:r>
      <w:r>
        <w:rPr>
          <w:rFonts w:hint="eastAsia"/>
        </w:rPr>
        <w:t>。</w:t>
      </w:r>
      <w:r w:rsidR="00FD2DC7">
        <w:rPr>
          <w:rFonts w:hint="eastAsia"/>
        </w:rPr>
        <w:t>因为B</w:t>
      </w:r>
      <w:r w:rsidR="00FD2DC7">
        <w:t>PU</w:t>
      </w:r>
      <w:r w:rsidR="00FD2DC7">
        <w:rPr>
          <w:rFonts w:hint="eastAsia"/>
        </w:rPr>
        <w:t>中有七个B</w:t>
      </w:r>
      <w:r w:rsidR="00FD2DC7">
        <w:t>PUE</w:t>
      </w:r>
      <w:r w:rsidR="00FD2DC7">
        <w:rPr>
          <w:rFonts w:hint="eastAsia"/>
        </w:rPr>
        <w:t>，只需3位控制信号即可，因此弃掉</w:t>
      </w:r>
      <w:proofErr w:type="spellStart"/>
      <w:r w:rsidR="00FD2DC7">
        <w:rPr>
          <w:rFonts w:hint="eastAsia"/>
        </w:rPr>
        <w:t>b</w:t>
      </w:r>
      <w:r w:rsidR="00FD2DC7">
        <w:t>pug</w:t>
      </w:r>
      <w:proofErr w:type="spellEnd"/>
      <w:r w:rsidR="00FD2DC7">
        <w:t xml:space="preserve"> </w:t>
      </w:r>
      <w:proofErr w:type="spellStart"/>
      <w:r w:rsidR="00FD2DC7">
        <w:t>sel</w:t>
      </w:r>
      <w:proofErr w:type="spellEnd"/>
      <w:r w:rsidR="00FD2DC7">
        <w:rPr>
          <w:rFonts w:hint="eastAsia"/>
        </w:rPr>
        <w:t>的一位信号。</w:t>
      </w:r>
    </w:p>
    <w:p w14:paraId="3D7BFC5A" w14:textId="77777777" w:rsidR="009734B1" w:rsidRDefault="009734B1">
      <w:pPr>
        <w:widowControl/>
        <w:jc w:val="left"/>
      </w:pPr>
      <w:r>
        <w:br w:type="page"/>
      </w:r>
    </w:p>
    <w:p w14:paraId="2C84D6FF" w14:textId="546F2285" w:rsidR="008D3864" w:rsidRDefault="009734B1" w:rsidP="00A70208">
      <w:pPr>
        <w:pStyle w:val="2"/>
      </w:pPr>
      <w:bookmarkStart w:id="3" w:name="_Toc59455844"/>
      <w:r>
        <w:rPr>
          <w:rFonts w:hint="eastAsia"/>
        </w:rPr>
        <w:lastRenderedPageBreak/>
        <w:t>2</w:t>
      </w:r>
      <w:r>
        <w:t>.</w:t>
      </w:r>
      <w:r>
        <w:rPr>
          <w:rFonts w:hint="eastAsia"/>
        </w:rPr>
        <w:t>各模块介绍</w:t>
      </w:r>
      <w:bookmarkEnd w:id="3"/>
    </w:p>
    <w:p w14:paraId="468C2228" w14:textId="40E8DF74" w:rsidR="000D0797" w:rsidRPr="000D0797" w:rsidRDefault="000D0797" w:rsidP="00A70208">
      <w:pPr>
        <w:pStyle w:val="3"/>
      </w:pPr>
      <w:bookmarkStart w:id="4" w:name="_Toc59455845"/>
      <w:proofErr w:type="spellStart"/>
      <w:r>
        <w:rPr>
          <w:rFonts w:hint="eastAsia"/>
        </w:rPr>
        <w:t>B</w:t>
      </w:r>
      <w:r>
        <w:t>NN_Core</w:t>
      </w:r>
      <w:bookmarkEnd w:id="4"/>
      <w:proofErr w:type="spellEnd"/>
    </w:p>
    <w:p w14:paraId="6896EB52" w14:textId="00E7B2D3" w:rsidR="00F27850" w:rsidRDefault="00254498" w:rsidP="000E34C2">
      <w:pPr>
        <w:jc w:val="center"/>
      </w:pPr>
      <w:r>
        <w:object w:dxaOrig="12301" w:dyaOrig="15886" w14:anchorId="095FEB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6pt;height:434.7pt" o:ole="">
            <v:imagedata r:id="rId6" o:title=""/>
          </v:shape>
          <o:OLEObject Type="Embed" ProgID="Visio.Drawing.15" ShapeID="_x0000_i1025" DrawAspect="Content" ObjectID="_1670068686" r:id="rId7"/>
        </w:object>
      </w:r>
    </w:p>
    <w:p w14:paraId="2CD4CD0A" w14:textId="77777777" w:rsidR="001C0CF5" w:rsidRDefault="001C0CF5" w:rsidP="000E34C2">
      <w:pPr>
        <w:jc w:val="center"/>
      </w:pPr>
    </w:p>
    <w:p w14:paraId="7DDEA441" w14:textId="63483AAF" w:rsidR="00A704AD" w:rsidRDefault="00FF5470">
      <w:r>
        <w:rPr>
          <w:rFonts w:hint="eastAsia"/>
        </w:rPr>
        <w:t>功能：通过M</w:t>
      </w:r>
      <w:r>
        <w:t>UX</w:t>
      </w:r>
      <w:r>
        <w:rPr>
          <w:rFonts w:hint="eastAsia"/>
        </w:rPr>
        <w:t>逐个选出B</w:t>
      </w:r>
      <w:r>
        <w:t>PUG</w:t>
      </w:r>
      <w:r w:rsidR="00FB2496">
        <w:rPr>
          <w:rFonts w:hint="eastAsia"/>
        </w:rPr>
        <w:t>的</w:t>
      </w:r>
      <w:r>
        <w:rPr>
          <w:rFonts w:hint="eastAsia"/>
        </w:rPr>
        <w:t>计算结果并进行求和，</w:t>
      </w:r>
      <w:r w:rsidR="00CD7519">
        <w:rPr>
          <w:rFonts w:hint="eastAsia"/>
        </w:rPr>
        <w:t>求和</w:t>
      </w:r>
      <w:r>
        <w:rPr>
          <w:rFonts w:hint="eastAsia"/>
        </w:rPr>
        <w:t>结果存于P</w:t>
      </w:r>
      <w:r>
        <w:t>SUM</w:t>
      </w:r>
      <w:r>
        <w:rPr>
          <w:rFonts w:hint="eastAsia"/>
        </w:rPr>
        <w:t>中。</w:t>
      </w:r>
      <w:r w:rsidR="0063396E">
        <w:rPr>
          <w:rFonts w:hint="eastAsia"/>
        </w:rPr>
        <w:t>求和结果</w:t>
      </w:r>
      <w:r w:rsidR="00E23F74">
        <w:rPr>
          <w:rFonts w:hint="eastAsia"/>
        </w:rPr>
        <w:t>可选做2</w:t>
      </w:r>
      <w:r w:rsidR="00E23F74">
        <w:t>x2 Pooling</w:t>
      </w:r>
      <w:r w:rsidR="00E23F74">
        <w:rPr>
          <w:rFonts w:hint="eastAsia"/>
        </w:rPr>
        <w:t>。</w:t>
      </w:r>
    </w:p>
    <w:p w14:paraId="79B82AD8" w14:textId="77777777" w:rsidR="0085520C" w:rsidRDefault="0085520C">
      <w:pPr>
        <w:widowControl/>
        <w:jc w:val="left"/>
      </w:pPr>
      <w:r>
        <w:br w:type="page"/>
      </w:r>
    </w:p>
    <w:p w14:paraId="12E41FEB" w14:textId="77777777" w:rsidR="0085520C" w:rsidRPr="0085520C" w:rsidRDefault="0085520C"/>
    <w:p w14:paraId="7525F061" w14:textId="5B121E77" w:rsidR="002B0000" w:rsidRPr="002B0000" w:rsidRDefault="002B0000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69"/>
        <w:gridCol w:w="3586"/>
        <w:gridCol w:w="3341"/>
      </w:tblGrid>
      <w:tr w:rsidR="0060603B" w14:paraId="43191EB0" w14:textId="77777777" w:rsidTr="0081236A">
        <w:tc>
          <w:tcPr>
            <w:tcW w:w="1369" w:type="dxa"/>
            <w:vAlign w:val="center"/>
          </w:tcPr>
          <w:p w14:paraId="1BA7EA0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13C94351" w14:textId="01BEA460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745DC6">
              <w:rPr>
                <w:rFonts w:hint="eastAsia"/>
              </w:rPr>
              <w:t xml:space="preserve"> 按</w:t>
            </w:r>
            <w:proofErr w:type="spellStart"/>
            <w:r w:rsidR="00FC22A2">
              <w:rPr>
                <w:rFonts w:hint="eastAsia"/>
              </w:rPr>
              <w:t>i</w:t>
            </w:r>
            <w:r w:rsidR="00FC22A2">
              <w:t>nst</w:t>
            </w:r>
            <w:proofErr w:type="spellEnd"/>
            <w:r w:rsidR="00745DC6">
              <w:rPr>
                <w:rFonts w:hint="eastAsia"/>
              </w:rPr>
              <w:t>[</w:t>
            </w:r>
            <w:r w:rsidR="00745DC6">
              <w:t>1</w:t>
            </w:r>
            <w:r w:rsidR="00895D8B">
              <w:t>3</w:t>
            </w:r>
            <w:r w:rsidR="00745DC6">
              <w:t>:0]</w:t>
            </w:r>
            <w:r w:rsidR="00745DC6">
              <w:rPr>
                <w:rFonts w:hint="eastAsia"/>
              </w:rPr>
              <w:t>格式</w:t>
            </w:r>
          </w:p>
        </w:tc>
        <w:tc>
          <w:tcPr>
            <w:tcW w:w="3341" w:type="dxa"/>
            <w:vAlign w:val="center"/>
          </w:tcPr>
          <w:p w14:paraId="2B28462E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F943BE" w14:paraId="4EB2C58C" w14:textId="77777777" w:rsidTr="0081236A">
        <w:tc>
          <w:tcPr>
            <w:tcW w:w="1369" w:type="dxa"/>
            <w:vMerge w:val="restart"/>
            <w:vAlign w:val="center"/>
          </w:tcPr>
          <w:p w14:paraId="380C2171" w14:textId="4A6A6DDF" w:rsidR="00F943BE" w:rsidRDefault="00F943BE" w:rsidP="001E62F8">
            <w:pPr>
              <w:jc w:val="center"/>
            </w:pPr>
            <w:r>
              <w:t>Instruction 14bits</w:t>
            </w:r>
          </w:p>
          <w:p w14:paraId="35BB26D2" w14:textId="446BCEF5" w:rsidR="00F943BE" w:rsidRDefault="00F943BE" w:rsidP="001E62F8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7CD1ACE" w14:textId="4CB74AA7" w:rsidR="00F943BE" w:rsidRDefault="00F943BE" w:rsidP="001E62F8">
            <w:pPr>
              <w:jc w:val="center"/>
            </w:pPr>
            <w:r>
              <w:t>Depends</w:t>
            </w:r>
          </w:p>
        </w:tc>
        <w:tc>
          <w:tcPr>
            <w:tcW w:w="3341" w:type="dxa"/>
            <w:vAlign w:val="center"/>
          </w:tcPr>
          <w:p w14:paraId="7E38B0B7" w14:textId="59F8E08E" w:rsidR="00F943BE" w:rsidRDefault="00F943BE" w:rsidP="001E62F8">
            <w:r>
              <w:rPr>
                <w:rFonts w:hint="eastAsia"/>
              </w:rPr>
              <w:t>[</w:t>
            </w:r>
            <w:r w:rsidR="00B3546C">
              <w:t>8</w:t>
            </w:r>
            <w:r>
              <w:t>:0]</w:t>
            </w:r>
            <w:r>
              <w:rPr>
                <w:rFonts w:hint="eastAsia"/>
              </w:rPr>
              <w:t>：</w:t>
            </w:r>
            <w:proofErr w:type="spellStart"/>
            <w:r>
              <w:t>Inst_to_bpug</w:t>
            </w:r>
            <w:proofErr w:type="spellEnd"/>
          </w:p>
          <w:p w14:paraId="7B0698F5" w14:textId="13033C9B" w:rsidR="00F943BE" w:rsidRDefault="00F943BE" w:rsidP="001E62F8"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</w:t>
            </w:r>
          </w:p>
          <w:p w14:paraId="4EAD7DA0" w14:textId="3E263503" w:rsidR="00F943BE" w:rsidRDefault="00F943BE" w:rsidP="001E62F8"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中的</w:t>
            </w:r>
            <w:proofErr w:type="spellStart"/>
            <w:r>
              <w:rPr>
                <w:rFonts w:hint="eastAsia"/>
              </w:rPr>
              <w:t>l</w:t>
            </w:r>
            <w:r>
              <w:t>ut_sel</w:t>
            </w:r>
            <w:proofErr w:type="spellEnd"/>
          </w:p>
          <w:p w14:paraId="428A4CD8" w14:textId="24603289" w:rsidR="00F943BE" w:rsidRDefault="00F943BE" w:rsidP="001E62F8">
            <w:r>
              <w:t>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>0]</w:t>
            </w:r>
          </w:p>
        </w:tc>
      </w:tr>
      <w:tr w:rsidR="00F943BE" w14:paraId="5359B080" w14:textId="77777777" w:rsidTr="0081236A">
        <w:tc>
          <w:tcPr>
            <w:tcW w:w="1369" w:type="dxa"/>
            <w:vMerge/>
            <w:vAlign w:val="center"/>
          </w:tcPr>
          <w:p w14:paraId="3B5165D9" w14:textId="77777777" w:rsidR="00F943BE" w:rsidRDefault="00F943BE" w:rsidP="001E62F8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D24554F" w14:textId="4DA61C8F" w:rsidR="00F943BE" w:rsidRPr="00A87383" w:rsidRDefault="00F943BE" w:rsidP="001E62F8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0B1D022F" w14:textId="212CC23D" w:rsidR="00F943BE" w:rsidRDefault="00F943BE" w:rsidP="001E62F8">
            <w:pPr>
              <w:jc w:val="center"/>
            </w:pPr>
            <w:r>
              <w:t>Inst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4FCF8D8C" w14:textId="22E13502" w:rsidR="00F943BE" w:rsidRDefault="00F943BE" w:rsidP="001E62F8">
            <w:pPr>
              <w:jc w:val="center"/>
            </w:pPr>
            <w:r>
              <w:rPr>
                <w:rFonts w:hint="eastAsia"/>
              </w:rPr>
              <w:t>(</w:t>
            </w:r>
            <w:r>
              <w:t>0</w:t>
            </w:r>
            <w:r>
              <w:rPr>
                <w:rFonts w:hint="eastAsia"/>
              </w:rPr>
              <w:t>≤某个数≤</w:t>
            </w:r>
            <w:r w:rsidR="004E6EBF">
              <w:t>4</w:t>
            </w:r>
            <w:proofErr w:type="gramStart"/>
            <w:r w:rsidR="004E6EBF">
              <w:t>’</w:t>
            </w:r>
            <w:proofErr w:type="gramEnd"/>
            <w:r w:rsidR="004E6EBF">
              <w:t>b1111</w:t>
            </w:r>
            <w:r>
              <w:t>)</w:t>
            </w:r>
          </w:p>
          <w:p w14:paraId="3CBD1571" w14:textId="136181DA" w:rsidR="00F943BE" w:rsidRDefault="00F943BE" w:rsidP="001E62F8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341" w:type="dxa"/>
            <w:vAlign w:val="center"/>
          </w:tcPr>
          <w:p w14:paraId="66C8BE67" w14:textId="1A416759" w:rsidR="00F943BE" w:rsidRDefault="00F943BE" w:rsidP="001E62F8">
            <w:r>
              <w:rPr>
                <w:rFonts w:hint="eastAsia"/>
              </w:rPr>
              <w:t>[</w:t>
            </w:r>
            <w:r>
              <w:t>9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psum_add</w:t>
            </w:r>
            <w:proofErr w:type="spellEnd"/>
            <w:r>
              <w:t>:</w:t>
            </w:r>
          </w:p>
          <w:p w14:paraId="14F965B9" w14:textId="77777777" w:rsidR="00F943BE" w:rsidRDefault="00F943BE" w:rsidP="001E62F8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20E6FE18" w14:textId="77777777" w:rsidR="00F943BE" w:rsidRDefault="00F943BE" w:rsidP="001E62F8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</w:t>
            </w:r>
          </w:p>
          <w:p w14:paraId="3CEC6133" w14:textId="0991BD38" w:rsidR="00F943BE" w:rsidRDefault="00F943BE" w:rsidP="001E62F8">
            <w:r>
              <w:rPr>
                <w:rFonts w:hint="eastAsia"/>
              </w:rPr>
              <w:t>选出需要做累加的存放B</w:t>
            </w:r>
            <w:r>
              <w:t>PUG</w:t>
            </w:r>
            <w:r>
              <w:rPr>
                <w:rFonts w:hint="eastAsia"/>
              </w:rPr>
              <w:t>计算结果的寄存器</w:t>
            </w:r>
          </w:p>
        </w:tc>
      </w:tr>
      <w:tr w:rsidR="00F943BE" w14:paraId="709F1BEF" w14:textId="77777777" w:rsidTr="0081236A">
        <w:tc>
          <w:tcPr>
            <w:tcW w:w="1369" w:type="dxa"/>
            <w:vMerge/>
            <w:vAlign w:val="center"/>
          </w:tcPr>
          <w:p w14:paraId="32D50993" w14:textId="77777777" w:rsidR="00F943BE" w:rsidRDefault="00F943BE" w:rsidP="001E62F8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E6E5975" w14:textId="2B380C7D" w:rsidR="00F943BE" w:rsidRPr="00A87383" w:rsidRDefault="00F943BE" w:rsidP="001E62F8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 w:rsidR="00A87383"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590F4E4C" w14:textId="78A288FD" w:rsidR="00F943BE" w:rsidRPr="00FC22A2" w:rsidRDefault="00F943BE" w:rsidP="001E62F8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31DD1589" w14:textId="42A8209D" w:rsidR="00F943BE" w:rsidRPr="00FC22A2" w:rsidRDefault="00F943BE" w:rsidP="001E62F8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341" w:type="dxa"/>
            <w:vAlign w:val="center"/>
          </w:tcPr>
          <w:p w14:paraId="55DDE920" w14:textId="6F99DA19" w:rsidR="00F943BE" w:rsidRDefault="00F943BE" w:rsidP="001E62F8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460948ED" w14:textId="77777777" w:rsidR="00F943BE" w:rsidRDefault="00F943BE" w:rsidP="001E62F8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输出R</w:t>
            </w:r>
            <w:r>
              <w:t>EG</w:t>
            </w:r>
            <w:r>
              <w:rPr>
                <w:rFonts w:hint="eastAsia"/>
              </w:rPr>
              <w:t>中</w:t>
            </w:r>
          </w:p>
          <w:p w14:paraId="000FCDE9" w14:textId="77777777" w:rsidR="00F943BE" w:rsidRDefault="00F943BE" w:rsidP="001E62F8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098FE70A" w14:textId="64684750" w:rsidR="00F943BE" w:rsidRDefault="00F943BE" w:rsidP="001E62F8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一起判断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F943BE" w14:paraId="08AE0DA0" w14:textId="77777777" w:rsidTr="0081236A">
        <w:tc>
          <w:tcPr>
            <w:tcW w:w="1369" w:type="dxa"/>
            <w:vMerge/>
            <w:vAlign w:val="center"/>
          </w:tcPr>
          <w:p w14:paraId="6E0102CB" w14:textId="77777777" w:rsidR="00F943BE" w:rsidRDefault="00F943BE" w:rsidP="001E62F8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7813F4F" w14:textId="1010E245" w:rsidR="00F943BE" w:rsidRPr="00A22EF5" w:rsidRDefault="00F943BE" w:rsidP="001E62F8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15A34467" w14:textId="719E0DB8" w:rsidR="00F943BE" w:rsidRDefault="00F943BE" w:rsidP="001E62F8">
            <w:pPr>
              <w:jc w:val="center"/>
            </w:pPr>
            <w:r>
              <w:t>[11] = 1, others = 0</w:t>
            </w:r>
          </w:p>
          <w:p w14:paraId="37D528B9" w14:textId="49281510" w:rsidR="00F943BE" w:rsidRDefault="00F943BE" w:rsidP="001E62F8">
            <w:pPr>
              <w:jc w:val="center"/>
            </w:pPr>
            <w:r>
              <w:t xml:space="preserve">2 </w:t>
            </w:r>
            <w:proofErr w:type="spellStart"/>
            <w:r>
              <w:t>posedges</w:t>
            </w:r>
            <w:proofErr w:type="spellEnd"/>
            <w:r>
              <w:t xml:space="preserve"> later </w:t>
            </w:r>
            <w:r>
              <w:rPr>
                <w:rFonts w:hint="eastAsia"/>
              </w:rPr>
              <w:t>[</w:t>
            </w:r>
            <w:proofErr w:type="gramStart"/>
            <w:r>
              <w:t>11]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303E491C" w14:textId="2FC84432" w:rsidR="00F943BE" w:rsidRDefault="00F943BE" w:rsidP="001E62F8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0788082B" w14:textId="15F9EE79" w:rsidR="00F943BE" w:rsidRDefault="00F943BE" w:rsidP="001E62F8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入使能</w:t>
            </w:r>
          </w:p>
        </w:tc>
      </w:tr>
      <w:tr w:rsidR="00F943BE" w14:paraId="0EBCEA69" w14:textId="77777777" w:rsidTr="0081236A">
        <w:tc>
          <w:tcPr>
            <w:tcW w:w="1369" w:type="dxa"/>
            <w:vMerge/>
            <w:vAlign w:val="center"/>
          </w:tcPr>
          <w:p w14:paraId="58BE5615" w14:textId="77777777" w:rsidR="00F943BE" w:rsidRDefault="00F943BE" w:rsidP="001E62F8">
            <w:pPr>
              <w:jc w:val="center"/>
            </w:pPr>
          </w:p>
        </w:tc>
        <w:tc>
          <w:tcPr>
            <w:tcW w:w="3586" w:type="dxa"/>
            <w:vAlign w:val="center"/>
          </w:tcPr>
          <w:p w14:paraId="6BA0107E" w14:textId="77777777" w:rsidR="00F943BE" w:rsidRPr="00A22EF5" w:rsidRDefault="00F943BE" w:rsidP="001E62F8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45BA4B3C" w14:textId="77777777" w:rsidR="00F943BE" w:rsidRDefault="00F943BE" w:rsidP="001E62F8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</w:p>
          <w:p w14:paraId="18F9415E" w14:textId="1260341C" w:rsidR="00F943BE" w:rsidRDefault="00F943BE" w:rsidP="001E62F8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</w:t>
            </w:r>
            <w:proofErr w:type="gramStart"/>
            <w:r>
              <w:t>0]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4B7E2CD9" w14:textId="77777777" w:rsidR="00F943BE" w:rsidRDefault="00822FB4" w:rsidP="001E62F8">
            <w:r>
              <w:rPr>
                <w:rFonts w:hint="eastAsia"/>
              </w:rPr>
              <w:t>[</w:t>
            </w:r>
            <w:r>
              <w:t>0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</w:p>
          <w:p w14:paraId="2D4D6F8B" w14:textId="12C22240" w:rsidR="00822FB4" w:rsidRDefault="00822FB4" w:rsidP="001E62F8">
            <w:r w:rsidRPr="00822FB4">
              <w:rPr>
                <w:rFonts w:hint="eastAsia"/>
                <w:b/>
                <w:sz w:val="24"/>
              </w:rPr>
              <w:t>此条指令是不必要的</w:t>
            </w:r>
            <w:r>
              <w:rPr>
                <w:rFonts w:hint="eastAsia"/>
              </w:rPr>
              <w:t>，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</w:t>
            </w:r>
            <w:r w:rsidR="00AB5059">
              <w:rPr>
                <w:rFonts w:hint="eastAsia"/>
              </w:rPr>
              <w:t>有紫色指令即可。</w:t>
            </w:r>
          </w:p>
        </w:tc>
      </w:tr>
      <w:tr w:rsidR="0060603B" w14:paraId="36E72BBF" w14:textId="77777777" w:rsidTr="0081236A">
        <w:tc>
          <w:tcPr>
            <w:tcW w:w="1369" w:type="dxa"/>
            <w:vAlign w:val="center"/>
          </w:tcPr>
          <w:p w14:paraId="22FF8D99" w14:textId="77777777" w:rsidR="0060603B" w:rsidRDefault="0060603B" w:rsidP="001E62F8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3586" w:type="dxa"/>
            <w:vAlign w:val="center"/>
          </w:tcPr>
          <w:p w14:paraId="40E7DE1B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341" w:type="dxa"/>
            <w:vAlign w:val="center"/>
          </w:tcPr>
          <w:p w14:paraId="1A407C24" w14:textId="77777777" w:rsidR="0060603B" w:rsidRDefault="0060603B" w:rsidP="001E62F8">
            <w:r>
              <w:rPr>
                <w:rFonts w:hint="eastAsia"/>
              </w:rPr>
              <w:t>时钟信号</w:t>
            </w:r>
          </w:p>
        </w:tc>
      </w:tr>
      <w:tr w:rsidR="0060603B" w14:paraId="17CF0C0E" w14:textId="77777777" w:rsidTr="0081236A">
        <w:tc>
          <w:tcPr>
            <w:tcW w:w="1369" w:type="dxa"/>
            <w:vAlign w:val="center"/>
          </w:tcPr>
          <w:p w14:paraId="5D8620D7" w14:textId="77777777" w:rsidR="0060603B" w:rsidRDefault="0060603B" w:rsidP="001E62F8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3586" w:type="dxa"/>
            <w:vAlign w:val="center"/>
          </w:tcPr>
          <w:p w14:paraId="7DA6CBDE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341" w:type="dxa"/>
            <w:vAlign w:val="center"/>
          </w:tcPr>
          <w:p w14:paraId="02E7F5D8" w14:textId="77777777" w:rsidR="0060603B" w:rsidRDefault="0060603B" w:rsidP="001E62F8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60603B" w14:paraId="44E5BAC1" w14:textId="77777777" w:rsidTr="0081236A">
        <w:tc>
          <w:tcPr>
            <w:tcW w:w="1369" w:type="dxa"/>
            <w:vAlign w:val="center"/>
          </w:tcPr>
          <w:p w14:paraId="7D0E2B7C" w14:textId="57A38171" w:rsidR="0060603B" w:rsidRDefault="0060603B" w:rsidP="001E62F8">
            <w:pPr>
              <w:jc w:val="center"/>
            </w:pPr>
            <w:proofErr w:type="spellStart"/>
            <w:r>
              <w:t>Data_in</w:t>
            </w:r>
            <w:proofErr w:type="spellEnd"/>
            <w:r>
              <w:t xml:space="preserve"> </w:t>
            </w:r>
            <w:r w:rsidR="00A4238D">
              <w:t>4</w:t>
            </w:r>
            <w:r w:rsidR="00A4238D">
              <w:rPr>
                <w:rFonts w:hint="eastAsia"/>
                <w:kern w:val="0"/>
              </w:rPr>
              <w:t>×</w:t>
            </w:r>
            <w:r>
              <w:t>8bits</w:t>
            </w:r>
          </w:p>
        </w:tc>
        <w:tc>
          <w:tcPr>
            <w:tcW w:w="3586" w:type="dxa"/>
            <w:vAlign w:val="center"/>
          </w:tcPr>
          <w:p w14:paraId="23A71FF2" w14:textId="76004D8B" w:rsidR="0060603B" w:rsidRDefault="00F95FC4" w:rsidP="001E62F8">
            <w:pPr>
              <w:jc w:val="center"/>
            </w:pPr>
            <w:r>
              <w:rPr>
                <w:rFonts w:hint="eastAsia"/>
              </w:rPr>
              <w:t>3</w:t>
            </w:r>
            <w:r>
              <w:t>2bits</w:t>
            </w:r>
            <w:r>
              <w:rPr>
                <w:rFonts w:hint="eastAsia"/>
              </w:rPr>
              <w:t>数据总线</w:t>
            </w:r>
          </w:p>
        </w:tc>
        <w:tc>
          <w:tcPr>
            <w:tcW w:w="3341" w:type="dxa"/>
            <w:vAlign w:val="center"/>
          </w:tcPr>
          <w:p w14:paraId="5D814FF8" w14:textId="77777777" w:rsidR="0060603B" w:rsidRDefault="0060603B" w:rsidP="001E62F8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</w:tbl>
    <w:p w14:paraId="3C3A59E7" w14:textId="77777777" w:rsidR="0060603B" w:rsidRDefault="0060603B" w:rsidP="0060603B"/>
    <w:p w14:paraId="2597B9F4" w14:textId="77777777" w:rsidR="0060603B" w:rsidRDefault="0060603B" w:rsidP="0060603B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60603B" w14:paraId="0E315D77" w14:textId="77777777" w:rsidTr="001E62F8">
        <w:tc>
          <w:tcPr>
            <w:tcW w:w="2405" w:type="dxa"/>
            <w:vAlign w:val="center"/>
          </w:tcPr>
          <w:p w14:paraId="48C5809C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5BE3B8A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4A2F287F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60603B" w14:paraId="71A2EB40" w14:textId="77777777" w:rsidTr="00F22F59">
        <w:tc>
          <w:tcPr>
            <w:tcW w:w="2405" w:type="dxa"/>
          </w:tcPr>
          <w:p w14:paraId="16DB6318" w14:textId="146879FC" w:rsidR="0060603B" w:rsidRDefault="002D2C35" w:rsidP="00F22F59">
            <w:proofErr w:type="spellStart"/>
            <w:r>
              <w:t>Reg_bins</w:t>
            </w:r>
            <w:proofErr w:type="spellEnd"/>
            <w:r w:rsidR="0060603B">
              <w:t xml:space="preserve"> </w:t>
            </w:r>
            <w:r>
              <w:t>8</w:t>
            </w:r>
            <w:r w:rsidR="0060603B">
              <w:t>bits</w:t>
            </w:r>
          </w:p>
        </w:tc>
        <w:tc>
          <w:tcPr>
            <w:tcW w:w="2693" w:type="dxa"/>
          </w:tcPr>
          <w:p w14:paraId="7975406B" w14:textId="32462383" w:rsidR="0060603B" w:rsidRDefault="002D2C35" w:rsidP="00F22F59">
            <w:r>
              <w:rPr>
                <w:rFonts w:hint="eastAsia"/>
              </w:rPr>
              <w:t>8个二</w:t>
            </w:r>
            <w:proofErr w:type="gramStart"/>
            <w:r>
              <w:rPr>
                <w:rFonts w:hint="eastAsia"/>
              </w:rPr>
              <w:t>值化结果</w:t>
            </w:r>
            <w:proofErr w:type="gramEnd"/>
          </w:p>
        </w:tc>
        <w:tc>
          <w:tcPr>
            <w:tcW w:w="3198" w:type="dxa"/>
          </w:tcPr>
          <w:p w14:paraId="22354BA0" w14:textId="77777777" w:rsidR="0060603B" w:rsidRDefault="0060603B" w:rsidP="00F22F59"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1A7F2B2C" w14:textId="7255C67C" w:rsidR="0060603B" w:rsidRDefault="0060603B"/>
    <w:p w14:paraId="5FAC856C" w14:textId="489BB1DF" w:rsidR="00B04197" w:rsidRDefault="00B04197">
      <w:r>
        <w:rPr>
          <w:rFonts w:hint="eastAsia"/>
        </w:rPr>
        <w:t>寄存器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CB2D9A" w14:paraId="4A64700D" w14:textId="77777777" w:rsidTr="00666A6C">
        <w:trPr>
          <w:jc w:val="center"/>
        </w:trPr>
        <w:tc>
          <w:tcPr>
            <w:tcW w:w="2765" w:type="dxa"/>
          </w:tcPr>
          <w:p w14:paraId="7DD8891B" w14:textId="2E95B5E3" w:rsidR="00CB2D9A" w:rsidRDefault="00CB2D9A" w:rsidP="00722C5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5B1832DF" w14:textId="31A39EF9" w:rsidR="00CB2D9A" w:rsidRDefault="00CB2D9A" w:rsidP="00722C5B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CB2D9A" w14:paraId="6739FA94" w14:textId="77777777" w:rsidTr="00666A6C">
        <w:trPr>
          <w:jc w:val="center"/>
        </w:trPr>
        <w:tc>
          <w:tcPr>
            <w:tcW w:w="2765" w:type="dxa"/>
          </w:tcPr>
          <w:p w14:paraId="0A2B70CD" w14:textId="567436F0" w:rsidR="00CB2D9A" w:rsidRDefault="00CB2D9A" w:rsidP="00722C5B">
            <w:pPr>
              <w:jc w:val="center"/>
            </w:pPr>
            <w:proofErr w:type="spellStart"/>
            <w:r>
              <w:t>Pooling_reg</w:t>
            </w:r>
            <w:proofErr w:type="spellEnd"/>
          </w:p>
        </w:tc>
        <w:tc>
          <w:tcPr>
            <w:tcW w:w="2766" w:type="dxa"/>
          </w:tcPr>
          <w:p w14:paraId="0B30B91B" w14:textId="5700400B" w:rsidR="00CB2D9A" w:rsidRDefault="00CB2D9A" w:rsidP="00722C5B">
            <w:pPr>
              <w:jc w:val="center"/>
            </w:pPr>
            <w:r>
              <w:rPr>
                <w:rFonts w:hint="eastAsia"/>
              </w:rPr>
              <w:t>存放p</w:t>
            </w:r>
            <w:r>
              <w:t>ooling</w:t>
            </w:r>
            <w:r>
              <w:rPr>
                <w:rFonts w:hint="eastAsia"/>
              </w:rPr>
              <w:t>中间值</w:t>
            </w:r>
          </w:p>
        </w:tc>
      </w:tr>
      <w:tr w:rsidR="00CB2D9A" w14:paraId="6A54C84A" w14:textId="77777777" w:rsidTr="00666A6C">
        <w:trPr>
          <w:jc w:val="center"/>
        </w:trPr>
        <w:tc>
          <w:tcPr>
            <w:tcW w:w="2765" w:type="dxa"/>
          </w:tcPr>
          <w:p w14:paraId="364EDB54" w14:textId="2163DE79" w:rsidR="00CB2D9A" w:rsidRDefault="00CB2D9A" w:rsidP="00722C5B">
            <w:pPr>
              <w:jc w:val="center"/>
            </w:pPr>
            <w:r>
              <w:t>Bias 8</w:t>
            </w:r>
            <w:r>
              <w:rPr>
                <w:rFonts w:hint="eastAsia"/>
              </w:rPr>
              <w:t>×</w:t>
            </w:r>
            <w:r>
              <w:t>7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7A5D5A0E" w14:textId="53C023CE" w:rsidR="00CB2D9A" w:rsidRDefault="00CB2D9A" w:rsidP="00722C5B">
            <w:pPr>
              <w:jc w:val="center"/>
            </w:pPr>
            <w:r>
              <w:rPr>
                <w:rFonts w:hint="eastAsia"/>
              </w:rPr>
              <w:t>存放bias数值</w:t>
            </w:r>
          </w:p>
        </w:tc>
      </w:tr>
      <w:tr w:rsidR="00B7572A" w14:paraId="3C479C66" w14:textId="77777777" w:rsidTr="00666A6C">
        <w:trPr>
          <w:jc w:val="center"/>
        </w:trPr>
        <w:tc>
          <w:tcPr>
            <w:tcW w:w="2765" w:type="dxa"/>
          </w:tcPr>
          <w:p w14:paraId="1195001B" w14:textId="743D2F6C" w:rsidR="00B7572A" w:rsidRDefault="004047AA" w:rsidP="00722C5B">
            <w:pPr>
              <w:jc w:val="center"/>
            </w:pPr>
            <w:proofErr w:type="spellStart"/>
            <w:r>
              <w:t>Cal_intern</w:t>
            </w:r>
            <w:proofErr w:type="spellEnd"/>
            <w:r>
              <w:t xml:space="preserve"> 8</w:t>
            </w:r>
            <w:r>
              <w:rPr>
                <w:rFonts w:hint="eastAsia"/>
              </w:rPr>
              <w:t>×</w:t>
            </w:r>
            <w:r>
              <w:t>9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1C31C462" w14:textId="3C52A9CD" w:rsidR="00B7572A" w:rsidRDefault="003C36DC" w:rsidP="00722C5B">
            <w:pPr>
              <w:jc w:val="center"/>
            </w:pPr>
            <w:r>
              <w:rPr>
                <w:rFonts w:hint="eastAsia"/>
              </w:rPr>
              <w:t>存放全精度计算结果，它就是框图中的P</w:t>
            </w:r>
            <w:r>
              <w:t>SUM</w:t>
            </w:r>
          </w:p>
        </w:tc>
      </w:tr>
      <w:tr w:rsidR="00CB2D9A" w14:paraId="05C3B58F" w14:textId="77777777" w:rsidTr="00666A6C">
        <w:trPr>
          <w:jc w:val="center"/>
        </w:trPr>
        <w:tc>
          <w:tcPr>
            <w:tcW w:w="2765" w:type="dxa"/>
          </w:tcPr>
          <w:p w14:paraId="5194ACCD" w14:textId="21DB53C4" w:rsidR="00CB2D9A" w:rsidRDefault="00C33C69" w:rsidP="00722C5B">
            <w:pPr>
              <w:jc w:val="center"/>
            </w:pPr>
            <w:proofErr w:type="spellStart"/>
            <w:r>
              <w:t>R</w:t>
            </w:r>
            <w:r>
              <w:rPr>
                <w:rFonts w:hint="eastAsia"/>
              </w:rPr>
              <w:t>eg</w:t>
            </w:r>
            <w:r>
              <w:t>_bins</w:t>
            </w:r>
            <w:proofErr w:type="spellEnd"/>
          </w:p>
        </w:tc>
        <w:tc>
          <w:tcPr>
            <w:tcW w:w="2766" w:type="dxa"/>
          </w:tcPr>
          <w:p w14:paraId="18FEE5D4" w14:textId="0AAADFE6" w:rsidR="00CB2D9A" w:rsidRDefault="00C33C69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80087E">
              <w:rPr>
                <w:rFonts w:hint="eastAsia"/>
              </w:rPr>
              <w:t>本轮计算</w:t>
            </w:r>
            <w:r>
              <w:rPr>
                <w:rFonts w:hint="eastAsia"/>
              </w:rPr>
              <w:t>输出结果</w:t>
            </w:r>
          </w:p>
        </w:tc>
      </w:tr>
    </w:tbl>
    <w:p w14:paraId="180392C1" w14:textId="77777777" w:rsidR="00D055D3" w:rsidRDefault="00D055D3"/>
    <w:p w14:paraId="26E00C6E" w14:textId="44236FD8" w:rsidR="001A2C6C" w:rsidRDefault="000D0797" w:rsidP="00A70208">
      <w:pPr>
        <w:pStyle w:val="3"/>
      </w:pPr>
      <w:bookmarkStart w:id="5" w:name="_Toc59455846"/>
      <w:proofErr w:type="spellStart"/>
      <w:r>
        <w:rPr>
          <w:rFonts w:hint="eastAsia"/>
        </w:rPr>
        <w:lastRenderedPageBreak/>
        <w:t>B</w:t>
      </w:r>
      <w:r>
        <w:t>PU_G</w:t>
      </w:r>
      <w:r>
        <w:rPr>
          <w:rFonts w:hint="eastAsia"/>
        </w:rPr>
        <w:t>r</w:t>
      </w:r>
      <w:r>
        <w:t>oup</w:t>
      </w:r>
      <w:bookmarkEnd w:id="5"/>
      <w:proofErr w:type="spellEnd"/>
    </w:p>
    <w:p w14:paraId="5BA4E105" w14:textId="36415235" w:rsidR="002D16BD" w:rsidRDefault="00D57BD4" w:rsidP="0094108C">
      <w:pPr>
        <w:jc w:val="center"/>
      </w:pPr>
      <w:r>
        <w:object w:dxaOrig="7546" w:dyaOrig="4260" w14:anchorId="70512A0F">
          <v:shape id="_x0000_i1026" type="#_x0000_t75" style="width:324.7pt;height:183.4pt" o:ole="">
            <v:imagedata r:id="rId8" o:title=""/>
          </v:shape>
          <o:OLEObject Type="Embed" ProgID="Visio.Drawing.15" ShapeID="_x0000_i1026" DrawAspect="Content" ObjectID="_1670068687" r:id="rId9"/>
        </w:object>
      </w:r>
    </w:p>
    <w:p w14:paraId="1C79F071" w14:textId="77777777" w:rsidR="001C0CF5" w:rsidRDefault="001C0CF5" w:rsidP="0094108C">
      <w:pPr>
        <w:jc w:val="center"/>
      </w:pPr>
    </w:p>
    <w:p w14:paraId="637DB5CD" w14:textId="2C4C9BE6" w:rsidR="002D16BD" w:rsidRDefault="002D16BD">
      <w:r>
        <w:rPr>
          <w:rFonts w:hint="eastAsia"/>
        </w:rPr>
        <w:t>功能：将图像及权重存入两组R</w:t>
      </w:r>
      <w:r>
        <w:t>EG</w:t>
      </w:r>
      <w:r>
        <w:rPr>
          <w:rFonts w:hint="eastAsia"/>
        </w:rPr>
        <w:t>中并进行计算，结果通过O</w:t>
      </w:r>
      <w:r>
        <w:t>UT</w:t>
      </w:r>
      <w:r>
        <w:rPr>
          <w:rFonts w:hint="eastAsia"/>
        </w:rPr>
        <w:t>输出。</w:t>
      </w:r>
    </w:p>
    <w:p w14:paraId="120598E7" w14:textId="77777777" w:rsidR="00D06EDF" w:rsidRDefault="00D06EDF"/>
    <w:p w14:paraId="3FBDA2F4" w14:textId="77777777" w:rsidR="00C44805" w:rsidRDefault="00C44805" w:rsidP="00C44805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2693"/>
        <w:gridCol w:w="3765"/>
      </w:tblGrid>
      <w:tr w:rsidR="00C44805" w14:paraId="64708663" w14:textId="77777777" w:rsidTr="001E62F8">
        <w:tc>
          <w:tcPr>
            <w:tcW w:w="1838" w:type="dxa"/>
            <w:vAlign w:val="center"/>
          </w:tcPr>
          <w:p w14:paraId="69214EF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F6240" w14:textId="1305C3C8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BD538B">
              <w:rPr>
                <w:rFonts w:hint="eastAsia"/>
              </w:rPr>
              <w:t xml:space="preserve"> </w:t>
            </w:r>
            <w:r w:rsidR="006E4454">
              <w:rPr>
                <w:rFonts w:hint="eastAsia"/>
              </w:rPr>
              <w:t>按</w:t>
            </w:r>
            <w:proofErr w:type="spellStart"/>
            <w:r w:rsidR="00254498">
              <w:rPr>
                <w:rFonts w:hint="eastAsia"/>
              </w:rPr>
              <w:t>i</w:t>
            </w:r>
            <w:r w:rsidR="00254498">
              <w:t>nst</w:t>
            </w:r>
            <w:proofErr w:type="spellEnd"/>
            <w:r w:rsidR="006E4454">
              <w:rPr>
                <w:rFonts w:hint="eastAsia"/>
              </w:rPr>
              <w:t>[</w:t>
            </w:r>
            <w:r w:rsidR="006E4454">
              <w:t>13:0]</w:t>
            </w:r>
            <w:r w:rsidR="006E4454">
              <w:rPr>
                <w:rFonts w:hint="eastAsia"/>
              </w:rPr>
              <w:t>格式</w:t>
            </w:r>
          </w:p>
        </w:tc>
        <w:tc>
          <w:tcPr>
            <w:tcW w:w="3765" w:type="dxa"/>
            <w:vAlign w:val="center"/>
          </w:tcPr>
          <w:p w14:paraId="3DC90924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44805" w14:paraId="3ADF51CE" w14:textId="77777777" w:rsidTr="00141D4E">
        <w:tc>
          <w:tcPr>
            <w:tcW w:w="1838" w:type="dxa"/>
            <w:vMerge w:val="restart"/>
            <w:vAlign w:val="center"/>
          </w:tcPr>
          <w:p w14:paraId="4A59CBB3" w14:textId="77777777" w:rsidR="00C44805" w:rsidRDefault="00C44805" w:rsidP="001E62F8">
            <w:pPr>
              <w:jc w:val="center"/>
            </w:pPr>
            <w:r>
              <w:t xml:space="preserve">Instruction </w:t>
            </w:r>
            <w:r w:rsidR="006E23DD">
              <w:t>8</w:t>
            </w:r>
            <w:r>
              <w:t>bits</w:t>
            </w:r>
          </w:p>
          <w:p w14:paraId="4BE07BC6" w14:textId="71E86738" w:rsidR="008F2B7D" w:rsidRDefault="008F2B7D" w:rsidP="001E62F8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7DF945C6" w14:textId="551F969A" w:rsidR="00C44805" w:rsidRDefault="00920458" w:rsidP="001E62F8">
            <w:pPr>
              <w:jc w:val="center"/>
            </w:pPr>
            <w:r>
              <w:t>Depends</w:t>
            </w:r>
          </w:p>
        </w:tc>
        <w:tc>
          <w:tcPr>
            <w:tcW w:w="3765" w:type="dxa"/>
            <w:vAlign w:val="center"/>
          </w:tcPr>
          <w:p w14:paraId="431E6316" w14:textId="2BF8397E" w:rsidR="00876FE8" w:rsidRDefault="00876FE8" w:rsidP="00141D4E">
            <w:proofErr w:type="spellStart"/>
            <w:r>
              <w:t>Inst_to_bpu</w:t>
            </w:r>
            <w:proofErr w:type="spellEnd"/>
            <w:r>
              <w:t xml:space="preserve"> 5</w:t>
            </w:r>
            <w:r>
              <w:rPr>
                <w:rFonts w:hint="eastAsia"/>
              </w:rPr>
              <w:t>bit</w:t>
            </w:r>
          </w:p>
          <w:p w14:paraId="5EF6BDE1" w14:textId="09740632" w:rsidR="00C44805" w:rsidRDefault="006E23DD" w:rsidP="00141D4E"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C44805" w14:paraId="04697A12" w14:textId="77777777" w:rsidTr="00141D4E">
        <w:tc>
          <w:tcPr>
            <w:tcW w:w="1838" w:type="dxa"/>
            <w:vMerge/>
            <w:vAlign w:val="center"/>
          </w:tcPr>
          <w:p w14:paraId="24522959" w14:textId="77777777" w:rsidR="00C44805" w:rsidRDefault="00C44805" w:rsidP="001E62F8">
            <w:pPr>
              <w:jc w:val="center"/>
            </w:pPr>
          </w:p>
        </w:tc>
        <w:tc>
          <w:tcPr>
            <w:tcW w:w="2693" w:type="dxa"/>
            <w:vAlign w:val="center"/>
          </w:tcPr>
          <w:p w14:paraId="168C5952" w14:textId="4121E6E7" w:rsidR="006D25FA" w:rsidRPr="00C3324C" w:rsidRDefault="006D25FA" w:rsidP="001E62F8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</w:t>
            </w:r>
            <w:r w:rsidR="00427BE2" w:rsidRPr="00C3324C">
              <w:rPr>
                <w:rFonts w:hint="eastAsia"/>
                <w:b/>
              </w:rPr>
              <w:t>8列</w:t>
            </w:r>
            <w:proofErr w:type="spellStart"/>
            <w:r w:rsidR="00427BE2" w:rsidRPr="00C3324C">
              <w:rPr>
                <w:rFonts w:hint="eastAsia"/>
                <w:b/>
              </w:rPr>
              <w:t>i</w:t>
            </w:r>
            <w:r w:rsidR="00427BE2" w:rsidRPr="00C3324C">
              <w:rPr>
                <w:b/>
              </w:rPr>
              <w:t>mg_reg</w:t>
            </w:r>
            <w:proofErr w:type="spellEnd"/>
            <w:r w:rsidR="00427BE2" w:rsidRPr="00C3324C">
              <w:rPr>
                <w:rFonts w:hint="eastAsia"/>
                <w:b/>
              </w:rPr>
              <w:t>中选7列</w:t>
            </w:r>
          </w:p>
          <w:p w14:paraId="7F09092E" w14:textId="3B9DE9F2" w:rsidR="00337920" w:rsidRDefault="00337920" w:rsidP="00C3324C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765" w:type="dxa"/>
            <w:vAlign w:val="center"/>
          </w:tcPr>
          <w:p w14:paraId="550809A1" w14:textId="5D0C4BB7" w:rsidR="008A510F" w:rsidRDefault="00C35FAE" w:rsidP="00141D4E">
            <w:r>
              <w:rPr>
                <w:rFonts w:hint="eastAsia"/>
              </w:rPr>
              <w:t>[</w:t>
            </w:r>
            <w:r>
              <w:t>6]</w:t>
            </w:r>
            <w:r>
              <w:rPr>
                <w:rFonts w:hint="eastAsia"/>
              </w:rPr>
              <w:t>：</w:t>
            </w:r>
            <w:proofErr w:type="spellStart"/>
            <w:r w:rsidR="008A510F">
              <w:t>Data_sel</w:t>
            </w:r>
            <w:proofErr w:type="spellEnd"/>
          </w:p>
          <w:p w14:paraId="0153FE5A" w14:textId="77777777" w:rsidR="00C44805" w:rsidRDefault="00C44805" w:rsidP="00141D4E">
            <w:r>
              <w:rPr>
                <w:rFonts w:hint="eastAsia"/>
              </w:rPr>
              <w:t>选通</w:t>
            </w:r>
            <w:r w:rsidR="009263F5">
              <w:rPr>
                <w:rFonts w:hint="eastAsia"/>
              </w:rPr>
              <w:t>I</w:t>
            </w:r>
            <w:r w:rsidR="009263F5">
              <w:t>NGPUT_REG</w:t>
            </w:r>
            <w:r w:rsidR="009263F5">
              <w:rPr>
                <w:rFonts w:hint="eastAsia"/>
              </w:rPr>
              <w:t>的某七列</w:t>
            </w:r>
          </w:p>
          <w:p w14:paraId="18B21F5A" w14:textId="09F7173A" w:rsidR="00322077" w:rsidRDefault="00322077" w:rsidP="00141D4E">
            <w:r>
              <w:rPr>
                <w:rFonts w:hint="eastAsia"/>
              </w:rPr>
              <w:t>它只</w:t>
            </w:r>
            <w:r w:rsidR="00E12DA8">
              <w:rPr>
                <w:rFonts w:hint="eastAsia"/>
              </w:rPr>
              <w:t>在</w:t>
            </w:r>
            <w:r>
              <w:rPr>
                <w:rFonts w:hint="eastAsia"/>
              </w:rPr>
              <w:t>计算</w:t>
            </w:r>
            <w:r w:rsidR="00E12DA8">
              <w:rPr>
                <w:rFonts w:hint="eastAsia"/>
              </w:rPr>
              <w:t>期间</w:t>
            </w:r>
            <w:r>
              <w:rPr>
                <w:rFonts w:hint="eastAsia"/>
              </w:rPr>
              <w:t>起作用</w:t>
            </w:r>
          </w:p>
        </w:tc>
      </w:tr>
      <w:tr w:rsidR="00C44805" w14:paraId="250F6F92" w14:textId="77777777" w:rsidTr="00141D4E">
        <w:tc>
          <w:tcPr>
            <w:tcW w:w="1838" w:type="dxa"/>
            <w:vMerge/>
            <w:vAlign w:val="center"/>
          </w:tcPr>
          <w:p w14:paraId="5D7CA4C2" w14:textId="77777777" w:rsidR="00C44805" w:rsidRDefault="00C44805" w:rsidP="001E62F8">
            <w:pPr>
              <w:jc w:val="center"/>
            </w:pPr>
          </w:p>
        </w:tc>
        <w:tc>
          <w:tcPr>
            <w:tcW w:w="2693" w:type="dxa"/>
            <w:vAlign w:val="center"/>
          </w:tcPr>
          <w:p w14:paraId="031C2319" w14:textId="385F67B8" w:rsidR="00C3324C" w:rsidRPr="00C3324C" w:rsidRDefault="00C3324C" w:rsidP="00E37835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6045906A" w14:textId="796C75D8" w:rsidR="00E37835" w:rsidRDefault="00E37835" w:rsidP="00E37835">
            <w:pPr>
              <w:jc w:val="center"/>
            </w:pPr>
            <w:r>
              <w:t xml:space="preserve">[8] or [7] =1, </w:t>
            </w:r>
            <w:r w:rsidR="00381B19">
              <w:t>[3:1]</w:t>
            </w:r>
            <w:r w:rsidR="00B32C78">
              <w:t>=</w:t>
            </w:r>
            <w:r w:rsidR="00B32C78">
              <w:rPr>
                <w:rFonts w:hint="eastAsia"/>
              </w:rPr>
              <w:t>某个数</w:t>
            </w:r>
            <w:r>
              <w:t>others = 0</w:t>
            </w:r>
          </w:p>
          <w:p w14:paraId="50F1E823" w14:textId="05CD7FF0" w:rsidR="00141D4E" w:rsidRDefault="00141D4E" w:rsidP="00E37835">
            <w:pPr>
              <w:jc w:val="center"/>
            </w:pPr>
            <w:r>
              <w:rPr>
                <w:rFonts w:hint="eastAsia"/>
              </w:rPr>
              <w:t>（0≤某个数≤</w:t>
            </w:r>
            <w:r w:rsidR="00761B4B">
              <w:rPr>
                <w:rFonts w:hint="eastAsia"/>
              </w:rPr>
              <w:t>2</w:t>
            </w:r>
            <w:proofErr w:type="gramStart"/>
            <w:r w:rsidR="00761B4B">
              <w:t>’</w:t>
            </w:r>
            <w:proofErr w:type="gramEnd"/>
            <w:r w:rsidR="00761B4B">
              <w:t>b11</w:t>
            </w:r>
            <w:r>
              <w:rPr>
                <w:rFonts w:hint="eastAsia"/>
              </w:rPr>
              <w:t>）</w:t>
            </w:r>
          </w:p>
          <w:p w14:paraId="11C9845D" w14:textId="67C214A9" w:rsidR="00C44805" w:rsidRDefault="00E37835" w:rsidP="00E3783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765" w:type="dxa"/>
            <w:vAlign w:val="center"/>
          </w:tcPr>
          <w:p w14:paraId="2F9F0FAF" w14:textId="7C2EF059" w:rsidR="00303C82" w:rsidRDefault="00812935" w:rsidP="00141D4E">
            <w:r>
              <w:t>[8:7]</w:t>
            </w:r>
            <w:r>
              <w:rPr>
                <w:rFonts w:hint="eastAsia"/>
              </w:rPr>
              <w:t>：</w:t>
            </w:r>
            <w:r w:rsidR="00303C82">
              <w:t>EN 2bit</w:t>
            </w:r>
          </w:p>
          <w:p w14:paraId="7BDD7CC5" w14:textId="77777777" w:rsidR="00C44805" w:rsidRDefault="00213886" w:rsidP="00141D4E">
            <w:r>
              <w:t>IMG</w:t>
            </w:r>
            <w:r>
              <w:rPr>
                <w:rFonts w:hint="eastAsia"/>
              </w:rPr>
              <w:t>和</w:t>
            </w:r>
            <w:r w:rsidR="000438E9">
              <w:rPr>
                <w:rFonts w:hint="eastAsia"/>
              </w:rPr>
              <w:t>W</w:t>
            </w:r>
            <w:r w:rsidR="000438E9">
              <w:t>GT REG</w:t>
            </w:r>
            <w:r w:rsidR="000438E9">
              <w:rPr>
                <w:rFonts w:hint="eastAsia"/>
              </w:rPr>
              <w:t>的使能信号</w:t>
            </w:r>
          </w:p>
          <w:p w14:paraId="5FC32BF2" w14:textId="66716431" w:rsidR="00BD43A4" w:rsidRDefault="00BD43A4" w:rsidP="00141D4E">
            <w:r>
              <w:t>[</w:t>
            </w:r>
            <w:r w:rsidR="00587D1F">
              <w:t>2</w:t>
            </w:r>
            <w:r>
              <w:t>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</w:p>
          <w:p w14:paraId="7AE7AE1C" w14:textId="14BC68C1" w:rsidR="00BD43A4" w:rsidRDefault="00BD43A4" w:rsidP="00141D4E">
            <w:proofErr w:type="spellStart"/>
            <w:r>
              <w:t>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选通信号</w:t>
            </w:r>
          </w:p>
        </w:tc>
      </w:tr>
      <w:tr w:rsidR="00C44805" w14:paraId="508438B3" w14:textId="77777777" w:rsidTr="00141D4E">
        <w:tc>
          <w:tcPr>
            <w:tcW w:w="1838" w:type="dxa"/>
            <w:vAlign w:val="center"/>
          </w:tcPr>
          <w:p w14:paraId="5C37F035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6906F59F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4B09C2D5" w14:textId="77777777" w:rsidR="00C44805" w:rsidRDefault="00C44805" w:rsidP="00141D4E">
            <w:r>
              <w:rPr>
                <w:rFonts w:hint="eastAsia"/>
              </w:rPr>
              <w:t>时钟信号</w:t>
            </w:r>
          </w:p>
        </w:tc>
      </w:tr>
      <w:tr w:rsidR="00C44805" w14:paraId="14180222" w14:textId="77777777" w:rsidTr="00141D4E">
        <w:tc>
          <w:tcPr>
            <w:tcW w:w="1838" w:type="dxa"/>
            <w:vAlign w:val="center"/>
          </w:tcPr>
          <w:p w14:paraId="7B800443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9308B5A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565EF634" w14:textId="77777777" w:rsidR="00C44805" w:rsidRDefault="00C44805" w:rsidP="00141D4E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C44805" w14:paraId="38E3EB49" w14:textId="77777777" w:rsidTr="00141D4E">
        <w:tc>
          <w:tcPr>
            <w:tcW w:w="1838" w:type="dxa"/>
            <w:vAlign w:val="center"/>
          </w:tcPr>
          <w:p w14:paraId="781692A3" w14:textId="18EDB5F3" w:rsidR="00C44805" w:rsidRDefault="002C54E4" w:rsidP="001E62F8">
            <w:pPr>
              <w:jc w:val="center"/>
            </w:pPr>
            <w:proofErr w:type="spellStart"/>
            <w:r>
              <w:t>Data_in</w:t>
            </w:r>
            <w:proofErr w:type="spellEnd"/>
            <w:r w:rsidR="00C44805">
              <w:t xml:space="preserve"> </w:t>
            </w:r>
            <w:r>
              <w:t>8</w:t>
            </w:r>
            <w:r w:rsidR="00C44805">
              <w:t>bits</w:t>
            </w:r>
          </w:p>
        </w:tc>
        <w:tc>
          <w:tcPr>
            <w:tcW w:w="2693" w:type="dxa"/>
            <w:vAlign w:val="center"/>
          </w:tcPr>
          <w:p w14:paraId="15047193" w14:textId="7A78BF7B" w:rsidR="00C44805" w:rsidRDefault="00563F60" w:rsidP="001E62F8">
            <w:pPr>
              <w:jc w:val="center"/>
            </w:pPr>
            <w:r>
              <w:rPr>
                <w:rFonts w:hint="eastAsia"/>
              </w:rPr>
              <w:t>连到I</w:t>
            </w:r>
            <w:r>
              <w:t>MG</w:t>
            </w:r>
            <w:r>
              <w:rPr>
                <w:rFonts w:hint="eastAsia"/>
              </w:rPr>
              <w:t>和W</w:t>
            </w:r>
            <w:r>
              <w:t>GT REG</w:t>
            </w:r>
          </w:p>
        </w:tc>
        <w:tc>
          <w:tcPr>
            <w:tcW w:w="3765" w:type="dxa"/>
            <w:vAlign w:val="center"/>
          </w:tcPr>
          <w:p w14:paraId="6685DFB4" w14:textId="21449374" w:rsidR="00C44805" w:rsidRDefault="00563F60" w:rsidP="00141D4E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</w:tbl>
    <w:p w14:paraId="68F60E55" w14:textId="77777777" w:rsidR="00C44805" w:rsidRDefault="00C44805" w:rsidP="00C44805"/>
    <w:p w14:paraId="4290CF7C" w14:textId="77777777" w:rsidR="00C44805" w:rsidRDefault="00C44805" w:rsidP="00C44805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44805" w14:paraId="6475B421" w14:textId="77777777" w:rsidTr="001E62F8">
        <w:tc>
          <w:tcPr>
            <w:tcW w:w="2405" w:type="dxa"/>
            <w:vAlign w:val="center"/>
          </w:tcPr>
          <w:p w14:paraId="4874A482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7EE9C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1FE9B94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44805" w14:paraId="591B2656" w14:textId="77777777" w:rsidTr="001E62F8">
        <w:tc>
          <w:tcPr>
            <w:tcW w:w="2405" w:type="dxa"/>
            <w:vAlign w:val="center"/>
          </w:tcPr>
          <w:p w14:paraId="128C3FF1" w14:textId="512F765B" w:rsidR="00C44805" w:rsidRDefault="00F10A5C" w:rsidP="001E62F8">
            <w:pPr>
              <w:jc w:val="center"/>
            </w:pPr>
            <w:proofErr w:type="spellStart"/>
            <w:r>
              <w:t>Bpu_out</w:t>
            </w:r>
            <w:proofErr w:type="spellEnd"/>
            <w:r w:rsidR="00C44805">
              <w:t xml:space="preserve"> </w:t>
            </w:r>
            <w:r>
              <w:t>6</w:t>
            </w:r>
            <w:r>
              <w:rPr>
                <w:rFonts w:hint="eastAsia"/>
              </w:rPr>
              <w:t>×</w:t>
            </w:r>
            <w:r w:rsidR="00C44805">
              <w:t>7bits</w:t>
            </w:r>
          </w:p>
        </w:tc>
        <w:tc>
          <w:tcPr>
            <w:tcW w:w="2693" w:type="dxa"/>
            <w:vAlign w:val="center"/>
          </w:tcPr>
          <w:p w14:paraId="297DADE2" w14:textId="7B9CDDF9" w:rsidR="00C44805" w:rsidRDefault="002117DD" w:rsidP="001E62F8">
            <w:pPr>
              <w:jc w:val="center"/>
            </w:pPr>
            <w:r>
              <w:t>6</w:t>
            </w:r>
            <w:r>
              <w:rPr>
                <w:rFonts w:hint="eastAsia"/>
              </w:rPr>
              <w:t>×</w:t>
            </w:r>
            <w:r w:rsidR="00C44805">
              <w:rPr>
                <w:rFonts w:hint="eastAsia"/>
              </w:rPr>
              <w:t>7</w:t>
            </w:r>
            <w:r w:rsidR="00C44805">
              <w:t xml:space="preserve">bits </w:t>
            </w:r>
            <w:r w:rsidR="00C44805">
              <w:rPr>
                <w:rFonts w:hint="eastAsia"/>
              </w:rPr>
              <w:t>有符号数</w:t>
            </w:r>
          </w:p>
        </w:tc>
        <w:tc>
          <w:tcPr>
            <w:tcW w:w="3198" w:type="dxa"/>
            <w:vAlign w:val="center"/>
          </w:tcPr>
          <w:p w14:paraId="55848CD2" w14:textId="35B1A763" w:rsidR="00C44805" w:rsidRDefault="0089171F" w:rsidP="001E62F8">
            <w:pPr>
              <w:jc w:val="center"/>
            </w:pPr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74ECE943" w14:textId="2AB96B86" w:rsidR="00C44805" w:rsidRDefault="00C44805"/>
    <w:p w14:paraId="265EC847" w14:textId="5054B373" w:rsidR="00571D1D" w:rsidRDefault="00571D1D">
      <w:r>
        <w:rPr>
          <w:rFonts w:hint="eastAsia"/>
        </w:rPr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722C5B" w14:paraId="7A7B8DA1" w14:textId="77777777" w:rsidTr="00666A6C">
        <w:trPr>
          <w:jc w:val="center"/>
        </w:trPr>
        <w:tc>
          <w:tcPr>
            <w:tcW w:w="2765" w:type="dxa"/>
          </w:tcPr>
          <w:p w14:paraId="55B91CEB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39973FE9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722C5B" w14:paraId="3ECF2B03" w14:textId="77777777" w:rsidTr="00666A6C">
        <w:trPr>
          <w:jc w:val="center"/>
        </w:trPr>
        <w:tc>
          <w:tcPr>
            <w:tcW w:w="2765" w:type="dxa"/>
          </w:tcPr>
          <w:p w14:paraId="70F55E55" w14:textId="78183257" w:rsidR="00722C5B" w:rsidRDefault="00E24E83" w:rsidP="00E24E83">
            <w:pPr>
              <w:jc w:val="center"/>
            </w:pPr>
            <w:proofErr w:type="spellStart"/>
            <w:r>
              <w:t>wgt</w:t>
            </w:r>
            <w:proofErr w:type="spellEnd"/>
          </w:p>
        </w:tc>
        <w:tc>
          <w:tcPr>
            <w:tcW w:w="2766" w:type="dxa"/>
          </w:tcPr>
          <w:p w14:paraId="1030E508" w14:textId="63DBF059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权重数据</w:t>
            </w:r>
          </w:p>
        </w:tc>
      </w:tr>
      <w:tr w:rsidR="00722C5B" w14:paraId="185D55A4" w14:textId="77777777" w:rsidTr="00666A6C">
        <w:trPr>
          <w:jc w:val="center"/>
        </w:trPr>
        <w:tc>
          <w:tcPr>
            <w:tcW w:w="2765" w:type="dxa"/>
          </w:tcPr>
          <w:p w14:paraId="2CB1FA64" w14:textId="298723CA" w:rsidR="00722C5B" w:rsidRDefault="00E24E83" w:rsidP="00E24E83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mg</w:t>
            </w:r>
            <w:r>
              <w:t>_reg</w:t>
            </w:r>
            <w:proofErr w:type="spellEnd"/>
          </w:p>
        </w:tc>
        <w:tc>
          <w:tcPr>
            <w:tcW w:w="2766" w:type="dxa"/>
          </w:tcPr>
          <w:p w14:paraId="42DFA22C" w14:textId="5A263E97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图像</w:t>
            </w:r>
            <w:r>
              <w:rPr>
                <w:rFonts w:hint="eastAsia"/>
              </w:rPr>
              <w:t>数值</w:t>
            </w:r>
          </w:p>
        </w:tc>
      </w:tr>
    </w:tbl>
    <w:p w14:paraId="5C751113" w14:textId="77777777" w:rsidR="00722C5B" w:rsidRPr="00722C5B" w:rsidRDefault="00722C5B"/>
    <w:p w14:paraId="30D66180" w14:textId="2DC8DF2A" w:rsidR="008315CA" w:rsidRDefault="008315CA" w:rsidP="001C0CF5">
      <w:pPr>
        <w:widowControl/>
        <w:jc w:val="left"/>
      </w:pPr>
      <w:r>
        <w:br w:type="page"/>
      </w:r>
    </w:p>
    <w:p w14:paraId="0E260B7A" w14:textId="38FADEA2" w:rsidR="009455C2" w:rsidRDefault="009455C2" w:rsidP="00A70208">
      <w:pPr>
        <w:pStyle w:val="3"/>
      </w:pPr>
      <w:bookmarkStart w:id="6" w:name="_Toc59455847"/>
      <w:r>
        <w:rPr>
          <w:rFonts w:hint="eastAsia"/>
        </w:rPr>
        <w:lastRenderedPageBreak/>
        <w:t>B</w:t>
      </w:r>
      <w:r>
        <w:t>PU</w:t>
      </w:r>
      <w:bookmarkEnd w:id="6"/>
    </w:p>
    <w:p w14:paraId="4C655160" w14:textId="2A334018" w:rsidR="008315CA" w:rsidRDefault="00B45C25" w:rsidP="0094108C">
      <w:pPr>
        <w:jc w:val="center"/>
      </w:pPr>
      <w:r>
        <w:object w:dxaOrig="5940" w:dyaOrig="5791" w14:anchorId="369BD66A">
          <v:shape id="_x0000_i1027" type="#_x0000_t75" style="width:283.25pt;height:275.75pt" o:ole="">
            <v:imagedata r:id="rId10" o:title=""/>
          </v:shape>
          <o:OLEObject Type="Embed" ProgID="Visio.Drawing.15" ShapeID="_x0000_i1027" DrawAspect="Content" ObjectID="_1670068688" r:id="rId11"/>
        </w:object>
      </w:r>
    </w:p>
    <w:p w14:paraId="43439142" w14:textId="77777777" w:rsidR="001C0CF5" w:rsidRDefault="001C0CF5" w:rsidP="0094108C">
      <w:pPr>
        <w:jc w:val="center"/>
      </w:pPr>
    </w:p>
    <w:p w14:paraId="3EB993F4" w14:textId="4F983CCE" w:rsidR="008315CA" w:rsidRDefault="008315CA">
      <w:r>
        <w:rPr>
          <w:rFonts w:hint="eastAsia"/>
        </w:rPr>
        <w:t>功能：</w:t>
      </w:r>
      <w:r w:rsidR="00652902">
        <w:rPr>
          <w:rFonts w:hint="eastAsia"/>
        </w:rPr>
        <w:t>B</w:t>
      </w:r>
      <w:r w:rsidR="00652902">
        <w:t>PUE</w:t>
      </w:r>
      <w:r w:rsidR="00652902">
        <w:rPr>
          <w:rFonts w:hint="eastAsia"/>
        </w:rPr>
        <w:t>对图像和权重的一列数据进行同或计算，结果逐列通过M</w:t>
      </w:r>
      <w:r w:rsidR="00652902">
        <w:t>UX</w:t>
      </w:r>
      <w:r w:rsidR="00652902">
        <w:rPr>
          <w:rFonts w:hint="eastAsia"/>
        </w:rPr>
        <w:t>进入查找表进行</w:t>
      </w:r>
      <w:proofErr w:type="spellStart"/>
      <w:r w:rsidR="00652902">
        <w:rPr>
          <w:rFonts w:hint="eastAsia"/>
        </w:rPr>
        <w:t>pop</w:t>
      </w:r>
      <w:r w:rsidR="00652902">
        <w:t>count</w:t>
      </w:r>
      <w:proofErr w:type="spellEnd"/>
      <w:r w:rsidR="00652902">
        <w:rPr>
          <w:rFonts w:hint="eastAsia"/>
        </w:rPr>
        <w:t xml:space="preserve">计算。 </w:t>
      </w:r>
      <w:r w:rsidR="00652902">
        <w:t>BPUE</w:t>
      </w:r>
      <w:r w:rsidR="00652902">
        <w:rPr>
          <w:rFonts w:hint="eastAsia"/>
        </w:rPr>
        <w:t>进行1×</w:t>
      </w:r>
      <w:r w:rsidR="00652902">
        <w:t>7</w:t>
      </w:r>
      <w:r w:rsidR="00897E38">
        <w:rPr>
          <w:rFonts w:hint="eastAsia"/>
        </w:rPr>
        <w:t>bits</w:t>
      </w:r>
      <w:r w:rsidR="00652902">
        <w:rPr>
          <w:rFonts w:hint="eastAsia"/>
        </w:rPr>
        <w:t>的同或计算。</w:t>
      </w:r>
    </w:p>
    <w:p w14:paraId="5C445B1E" w14:textId="4568784C" w:rsidR="00881BCE" w:rsidRDefault="00881BCE"/>
    <w:p w14:paraId="53DBD2C0" w14:textId="338C4AEB" w:rsidR="00881BCE" w:rsidRDefault="00881BCE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629F0" w14:paraId="2F7AE6B2" w14:textId="77777777" w:rsidTr="00757934">
        <w:tc>
          <w:tcPr>
            <w:tcW w:w="2405" w:type="dxa"/>
            <w:vAlign w:val="center"/>
          </w:tcPr>
          <w:p w14:paraId="4C6E824F" w14:textId="18F0F629" w:rsidR="00C629F0" w:rsidRDefault="00C629F0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4689E6CB" w14:textId="730174ED" w:rsidR="00C629F0" w:rsidRDefault="00C629F0" w:rsidP="00757934">
            <w:pPr>
              <w:jc w:val="center"/>
            </w:pPr>
            <w:r>
              <w:rPr>
                <w:rFonts w:hint="eastAsia"/>
              </w:rPr>
              <w:t>具体</w:t>
            </w:r>
            <w:r w:rsidR="00BA6487">
              <w:rPr>
                <w:rFonts w:hint="eastAsia"/>
              </w:rPr>
              <w:t xml:space="preserve"> </w:t>
            </w:r>
            <w:r w:rsidR="00A74B9A">
              <w:rPr>
                <w:rFonts w:hint="eastAsia"/>
              </w:rPr>
              <w:t>按</w:t>
            </w:r>
            <w:proofErr w:type="spellStart"/>
            <w:r w:rsidR="00D57389">
              <w:rPr>
                <w:rFonts w:hint="eastAsia"/>
              </w:rPr>
              <w:t>i</w:t>
            </w:r>
            <w:r w:rsidR="00D57389">
              <w:t>nst</w:t>
            </w:r>
            <w:proofErr w:type="spellEnd"/>
            <w:r w:rsidR="00A74B9A">
              <w:rPr>
                <w:rFonts w:hint="eastAsia"/>
              </w:rPr>
              <w:t>[</w:t>
            </w:r>
            <w:r w:rsidR="00A74B9A">
              <w:t>13:0]</w:t>
            </w:r>
            <w:r w:rsidR="00A74B9A">
              <w:rPr>
                <w:rFonts w:hint="eastAsia"/>
              </w:rPr>
              <w:t>格式</w:t>
            </w:r>
          </w:p>
        </w:tc>
        <w:tc>
          <w:tcPr>
            <w:tcW w:w="3198" w:type="dxa"/>
            <w:vAlign w:val="center"/>
          </w:tcPr>
          <w:p w14:paraId="3367C846" w14:textId="431A5D71" w:rsidR="00C629F0" w:rsidRDefault="00C629F0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03737" w14:paraId="378B9504" w14:textId="77777777" w:rsidTr="00F4295D">
        <w:tc>
          <w:tcPr>
            <w:tcW w:w="2405" w:type="dxa"/>
            <w:vMerge w:val="restart"/>
            <w:vAlign w:val="center"/>
          </w:tcPr>
          <w:p w14:paraId="1DFE0E9C" w14:textId="77777777" w:rsidR="00803737" w:rsidRDefault="00803737" w:rsidP="00757934">
            <w:r>
              <w:t>Instruction 5bits</w:t>
            </w:r>
          </w:p>
          <w:p w14:paraId="53D1469C" w14:textId="36832F8B" w:rsidR="00DF097B" w:rsidRDefault="00DF097B" w:rsidP="00757934"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548BD5D3" w14:textId="3C70A787" w:rsidR="00E467BF" w:rsidRPr="00CA1BAE" w:rsidRDefault="00E467BF" w:rsidP="00F4295D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1E8EB4A7" w14:textId="5C08B16F" w:rsidR="00803737" w:rsidRDefault="00776498" w:rsidP="00F4295D">
            <w:pPr>
              <w:jc w:val="center"/>
            </w:pPr>
            <w:r>
              <w:t>[</w:t>
            </w:r>
            <w:proofErr w:type="gramStart"/>
            <w:r>
              <w:t>0</w:t>
            </w:r>
            <w:r w:rsidR="00F364F6">
              <w:rPr>
                <w:rFonts w:hint="eastAsia"/>
              </w:rPr>
              <w:t>]</w:t>
            </w:r>
            <w:r>
              <w:rPr>
                <w:rFonts w:hint="eastAsia"/>
              </w:rPr>
              <w:t>=</w:t>
            </w:r>
            <w:proofErr w:type="gramEnd"/>
            <w:r>
              <w:t>1</w:t>
            </w:r>
            <w:r w:rsidR="00926F03">
              <w:rPr>
                <w:rFonts w:hint="eastAsia"/>
              </w:rPr>
              <w:t>,</w:t>
            </w:r>
            <w:r w:rsidR="00926F03">
              <w:t xml:space="preserve"> others = 0</w:t>
            </w:r>
          </w:p>
        </w:tc>
        <w:tc>
          <w:tcPr>
            <w:tcW w:w="3198" w:type="dxa"/>
            <w:vAlign w:val="center"/>
          </w:tcPr>
          <w:p w14:paraId="45848AB1" w14:textId="0E472FFD" w:rsidR="00DC6A8A" w:rsidRDefault="00E467BF" w:rsidP="00757934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 w:rsidR="00DC6A8A">
              <w:t>Psum_rst</w:t>
            </w:r>
            <w:proofErr w:type="spellEnd"/>
            <w:r w:rsidR="00DC6A8A">
              <w:t xml:space="preserve"> 1</w:t>
            </w:r>
            <w:r w:rsidR="00DC6A8A">
              <w:rPr>
                <w:rFonts w:hint="eastAsia"/>
              </w:rPr>
              <w:t>bit</w:t>
            </w:r>
          </w:p>
          <w:p w14:paraId="63B5264F" w14:textId="5912E914" w:rsidR="00803737" w:rsidRDefault="00803737" w:rsidP="00757934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803737" w14:paraId="63DC9186" w14:textId="77777777" w:rsidTr="00F4295D">
        <w:tc>
          <w:tcPr>
            <w:tcW w:w="2405" w:type="dxa"/>
            <w:vMerge/>
            <w:vAlign w:val="center"/>
          </w:tcPr>
          <w:p w14:paraId="00E09F03" w14:textId="77777777" w:rsidR="00803737" w:rsidRDefault="00803737" w:rsidP="00757934"/>
        </w:tc>
        <w:tc>
          <w:tcPr>
            <w:tcW w:w="2693" w:type="dxa"/>
            <w:vAlign w:val="center"/>
          </w:tcPr>
          <w:p w14:paraId="4090864E" w14:textId="39A6BD82" w:rsidR="00CA1BAE" w:rsidRPr="00F4295D" w:rsidRDefault="00F4295D" w:rsidP="00F4295D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4440E06D" w14:textId="138A6D51" w:rsidR="00803737" w:rsidRDefault="0020292D" w:rsidP="00F4295D">
            <w:pPr>
              <w:jc w:val="center"/>
            </w:pPr>
            <w:r>
              <w:t>[</w:t>
            </w:r>
            <w:proofErr w:type="gramStart"/>
            <w:r>
              <w:t>3:1]=</w:t>
            </w:r>
            <w:proofErr w:type="gramEnd"/>
            <w:r w:rsidR="00C42E18">
              <w:t>{0,1,2,3,4,5,6,7}</w:t>
            </w:r>
          </w:p>
        </w:tc>
        <w:tc>
          <w:tcPr>
            <w:tcW w:w="3198" w:type="dxa"/>
            <w:vAlign w:val="center"/>
          </w:tcPr>
          <w:p w14:paraId="1A167049" w14:textId="3B5F7DE1" w:rsidR="00DC6A8A" w:rsidRDefault="00CA1BAE" w:rsidP="00757934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 w:rsidR="00DC6A8A">
              <w:t>Lut_sel</w:t>
            </w:r>
            <w:proofErr w:type="spellEnd"/>
            <w:r w:rsidR="00DC6A8A">
              <w:t xml:space="preserve"> 3bits</w:t>
            </w:r>
          </w:p>
          <w:p w14:paraId="07EE8121" w14:textId="62A975BB" w:rsidR="00803737" w:rsidRDefault="00803737" w:rsidP="00757934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进入L</w:t>
            </w:r>
            <w:r>
              <w:t>UT</w:t>
            </w:r>
          </w:p>
        </w:tc>
      </w:tr>
      <w:tr w:rsidR="00803737" w14:paraId="4681CC05" w14:textId="77777777" w:rsidTr="00F4295D">
        <w:tc>
          <w:tcPr>
            <w:tcW w:w="2405" w:type="dxa"/>
            <w:vMerge/>
            <w:vAlign w:val="center"/>
          </w:tcPr>
          <w:p w14:paraId="1FC7A6E9" w14:textId="77777777" w:rsidR="00803737" w:rsidRDefault="00803737" w:rsidP="00757934"/>
        </w:tc>
        <w:tc>
          <w:tcPr>
            <w:tcW w:w="2693" w:type="dxa"/>
            <w:vAlign w:val="center"/>
          </w:tcPr>
          <w:p w14:paraId="6B749180" w14:textId="4CDE0835" w:rsidR="00FC0724" w:rsidRPr="00FA58AF" w:rsidRDefault="00FC0724" w:rsidP="00F4295D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="00872F8C" w:rsidRPr="00FA58AF">
              <w:rPr>
                <w:rFonts w:hint="eastAsia"/>
                <w:b/>
              </w:rPr>
              <w:t>值</w:t>
            </w:r>
            <w:r w:rsidRPr="00FA58AF">
              <w:rPr>
                <w:rFonts w:hint="eastAsia"/>
                <w:b/>
              </w:rPr>
              <w:t>进行累加</w:t>
            </w:r>
          </w:p>
          <w:p w14:paraId="495AFB55" w14:textId="0E4796E5" w:rsidR="00803737" w:rsidRDefault="00A26F76" w:rsidP="00F4295D">
            <w:pPr>
              <w:jc w:val="center"/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198" w:type="dxa"/>
            <w:vAlign w:val="center"/>
          </w:tcPr>
          <w:p w14:paraId="4FF9F2D8" w14:textId="192C970F" w:rsidR="0047304F" w:rsidRDefault="00F4295D" w:rsidP="00757934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 w:rsidR="0047304F">
              <w:t>Psum_add</w:t>
            </w:r>
            <w:proofErr w:type="spellEnd"/>
            <w:r w:rsidR="0047304F">
              <w:t xml:space="preserve"> 1bit</w:t>
            </w:r>
          </w:p>
          <w:p w14:paraId="4268B8AE" w14:textId="6E085035" w:rsidR="00803737" w:rsidRDefault="00DD3333" w:rsidP="00757934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  <w:tr w:rsidR="00881BCE" w14:paraId="2F22665F" w14:textId="77777777" w:rsidTr="00757934">
        <w:tc>
          <w:tcPr>
            <w:tcW w:w="2405" w:type="dxa"/>
            <w:vAlign w:val="center"/>
          </w:tcPr>
          <w:p w14:paraId="7C7CA95D" w14:textId="3174DFD8" w:rsidR="00881BCE" w:rsidRDefault="00995F5E" w:rsidP="00757934"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557A54E9" w14:textId="6BBC2DD1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51185FDC" w14:textId="2D36AEA7" w:rsidR="00881BCE" w:rsidRDefault="00995F5E" w:rsidP="00757934">
            <w:r>
              <w:rPr>
                <w:rFonts w:hint="eastAsia"/>
              </w:rPr>
              <w:t>时钟信号</w:t>
            </w:r>
          </w:p>
        </w:tc>
      </w:tr>
      <w:tr w:rsidR="00881BCE" w14:paraId="42FBAAB0" w14:textId="77777777" w:rsidTr="00757934">
        <w:tc>
          <w:tcPr>
            <w:tcW w:w="2405" w:type="dxa"/>
            <w:vAlign w:val="center"/>
          </w:tcPr>
          <w:p w14:paraId="55BE101E" w14:textId="7DB2E88D" w:rsidR="00881BCE" w:rsidRDefault="00995F5E" w:rsidP="00757934"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77D4548" w14:textId="53907663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1BD7DB10" w14:textId="671326DE" w:rsidR="00881BCE" w:rsidRDefault="00995F5E" w:rsidP="00757934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881BCE" w14:paraId="02D964ED" w14:textId="77777777" w:rsidTr="00757934">
        <w:tc>
          <w:tcPr>
            <w:tcW w:w="2405" w:type="dxa"/>
            <w:vAlign w:val="center"/>
          </w:tcPr>
          <w:p w14:paraId="4BCFEC6A" w14:textId="496F9ACE" w:rsidR="00881BCE" w:rsidRDefault="00315095" w:rsidP="00757934">
            <w:proofErr w:type="spellStart"/>
            <w:r>
              <w:t>Img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02AD8D7B" w14:textId="655C1C5A" w:rsidR="00881BCE" w:rsidRDefault="00315095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57195B88" w14:textId="50E0CBEF" w:rsidR="00881BCE" w:rsidRDefault="00315095" w:rsidP="00757934">
            <w:r>
              <w:rPr>
                <w:rFonts w:hint="eastAsia"/>
              </w:rPr>
              <w:t>计算的图像数据</w:t>
            </w:r>
          </w:p>
        </w:tc>
      </w:tr>
      <w:tr w:rsidR="001C45A3" w14:paraId="379AD64E" w14:textId="77777777" w:rsidTr="00757934">
        <w:tc>
          <w:tcPr>
            <w:tcW w:w="2405" w:type="dxa"/>
            <w:vAlign w:val="center"/>
          </w:tcPr>
          <w:p w14:paraId="51223760" w14:textId="7E022DE8" w:rsidR="001C45A3" w:rsidRDefault="001C45A3" w:rsidP="00757934">
            <w:proofErr w:type="spellStart"/>
            <w:r>
              <w:t>Wgt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28B32CED" w14:textId="56644C01" w:rsidR="001C45A3" w:rsidRDefault="001C45A3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7CCF4BC6" w14:textId="213F7825" w:rsidR="001C45A3" w:rsidRDefault="001C45A3" w:rsidP="00757934">
            <w:r>
              <w:rPr>
                <w:rFonts w:hint="eastAsia"/>
              </w:rPr>
              <w:t>计算的权重数据</w:t>
            </w:r>
          </w:p>
        </w:tc>
      </w:tr>
    </w:tbl>
    <w:p w14:paraId="65EF8153" w14:textId="77777777" w:rsidR="003777E1" w:rsidRDefault="003777E1"/>
    <w:p w14:paraId="2822DB9C" w14:textId="3D1EE978" w:rsidR="00881BCE" w:rsidRDefault="00192977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FC298F" w14:paraId="51581EE7" w14:textId="77777777" w:rsidTr="00757934">
        <w:tc>
          <w:tcPr>
            <w:tcW w:w="2405" w:type="dxa"/>
            <w:vAlign w:val="center"/>
          </w:tcPr>
          <w:p w14:paraId="2434F7C2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1F119D6D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01D1312C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FC298F" w14:paraId="06152666" w14:textId="77777777" w:rsidTr="00F22F59">
        <w:tc>
          <w:tcPr>
            <w:tcW w:w="2405" w:type="dxa"/>
          </w:tcPr>
          <w:p w14:paraId="31C43A73" w14:textId="28B4AECD" w:rsidR="00FC298F" w:rsidRDefault="006A0247" w:rsidP="00F22F59">
            <w:proofErr w:type="spellStart"/>
            <w:r>
              <w:t>Popcnt_add</w:t>
            </w:r>
            <w:proofErr w:type="spellEnd"/>
            <w:r>
              <w:t xml:space="preserve"> 7bits</w:t>
            </w:r>
          </w:p>
        </w:tc>
        <w:tc>
          <w:tcPr>
            <w:tcW w:w="2693" w:type="dxa"/>
          </w:tcPr>
          <w:p w14:paraId="50031F13" w14:textId="152FFED0" w:rsidR="00FC298F" w:rsidRDefault="006A0247" w:rsidP="00F22F59">
            <w:r>
              <w:rPr>
                <w:rFonts w:hint="eastAsia"/>
              </w:rPr>
              <w:t>7</w:t>
            </w:r>
            <w:r>
              <w:t xml:space="preserve">bits </w:t>
            </w:r>
            <w:r>
              <w:rPr>
                <w:rFonts w:hint="eastAsia"/>
              </w:rPr>
              <w:t>有符号数</w:t>
            </w:r>
          </w:p>
        </w:tc>
        <w:tc>
          <w:tcPr>
            <w:tcW w:w="3198" w:type="dxa"/>
          </w:tcPr>
          <w:p w14:paraId="22CBF8D1" w14:textId="64D8FE34" w:rsidR="00FC298F" w:rsidRDefault="006A0247" w:rsidP="00F22F59">
            <w:r>
              <w:rPr>
                <w:rFonts w:hint="eastAsia"/>
              </w:rPr>
              <w:t>P</w:t>
            </w:r>
            <w:r>
              <w:t>OPCOUNT</w:t>
            </w:r>
            <w:r>
              <w:rPr>
                <w:rFonts w:hint="eastAsia"/>
              </w:rPr>
              <w:t>计算结果</w:t>
            </w:r>
          </w:p>
        </w:tc>
      </w:tr>
    </w:tbl>
    <w:p w14:paraId="38FEDB6F" w14:textId="0B2EA05B" w:rsidR="00FC298F" w:rsidRDefault="00FC298F"/>
    <w:p w14:paraId="16CA690D" w14:textId="77777777" w:rsidR="00B45C25" w:rsidRDefault="00B45C25"/>
    <w:p w14:paraId="40576B14" w14:textId="2BBC4BBA" w:rsidR="00D25B5D" w:rsidRDefault="00D25B5D">
      <w:r>
        <w:rPr>
          <w:rFonts w:hint="eastAsia"/>
        </w:rPr>
        <w:lastRenderedPageBreak/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467"/>
      </w:tblGrid>
      <w:tr w:rsidR="003478D9" w14:paraId="532B0528" w14:textId="77777777" w:rsidTr="00666A6C">
        <w:trPr>
          <w:jc w:val="center"/>
        </w:trPr>
        <w:tc>
          <w:tcPr>
            <w:tcW w:w="2765" w:type="dxa"/>
          </w:tcPr>
          <w:p w14:paraId="709138B6" w14:textId="77777777" w:rsidR="003478D9" w:rsidRDefault="003478D9" w:rsidP="00F22F59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67" w:type="dxa"/>
          </w:tcPr>
          <w:p w14:paraId="0E399C3A" w14:textId="77777777" w:rsidR="003478D9" w:rsidRDefault="003478D9" w:rsidP="00F22F59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3478D9" w14:paraId="59064F83" w14:textId="77777777" w:rsidTr="00666A6C">
        <w:trPr>
          <w:jc w:val="center"/>
        </w:trPr>
        <w:tc>
          <w:tcPr>
            <w:tcW w:w="2765" w:type="dxa"/>
          </w:tcPr>
          <w:p w14:paraId="3471B031" w14:textId="1BD21681" w:rsidR="003478D9" w:rsidRDefault="007A7AA4" w:rsidP="00F22F59">
            <w:pPr>
              <w:jc w:val="center"/>
            </w:pPr>
            <w:proofErr w:type="spellStart"/>
            <w:r>
              <w:t>popcnt</w:t>
            </w:r>
            <w:proofErr w:type="spellEnd"/>
          </w:p>
        </w:tc>
        <w:tc>
          <w:tcPr>
            <w:tcW w:w="3467" w:type="dxa"/>
          </w:tcPr>
          <w:p w14:paraId="0881076B" w14:textId="7C63117B" w:rsidR="003478D9" w:rsidRDefault="003478D9" w:rsidP="00F22F59">
            <w:pPr>
              <w:jc w:val="center"/>
            </w:pPr>
            <w:r>
              <w:rPr>
                <w:rFonts w:hint="eastAsia"/>
              </w:rPr>
              <w:t>存放</w:t>
            </w:r>
            <w:r w:rsidR="00E65EF3">
              <w:rPr>
                <w:rFonts w:hint="eastAsia"/>
              </w:rPr>
              <w:t>1×7</w:t>
            </w:r>
            <w:r w:rsidR="007A7AA4">
              <w:rPr>
                <w:rFonts w:hint="eastAsia"/>
              </w:rPr>
              <w:t>popcount计算结果</w:t>
            </w:r>
          </w:p>
        </w:tc>
      </w:tr>
      <w:tr w:rsidR="003478D9" w14:paraId="5CE34E70" w14:textId="77777777" w:rsidTr="00666A6C">
        <w:trPr>
          <w:jc w:val="center"/>
        </w:trPr>
        <w:tc>
          <w:tcPr>
            <w:tcW w:w="2765" w:type="dxa"/>
          </w:tcPr>
          <w:p w14:paraId="622544E8" w14:textId="02646776" w:rsidR="003478D9" w:rsidRDefault="00E65EF3" w:rsidP="00F22F59">
            <w:pPr>
              <w:jc w:val="center"/>
            </w:pPr>
            <w:proofErr w:type="spellStart"/>
            <w:r>
              <w:t>P</w:t>
            </w:r>
            <w:r>
              <w:rPr>
                <w:rFonts w:hint="eastAsia"/>
              </w:rPr>
              <w:t>opcount</w:t>
            </w:r>
            <w:r>
              <w:t>_add</w:t>
            </w:r>
            <w:proofErr w:type="spellEnd"/>
          </w:p>
        </w:tc>
        <w:tc>
          <w:tcPr>
            <w:tcW w:w="3467" w:type="dxa"/>
          </w:tcPr>
          <w:p w14:paraId="4AD15CD6" w14:textId="4EA191E4" w:rsidR="003478D9" w:rsidRDefault="00E65EF3" w:rsidP="00F22F59">
            <w:pPr>
              <w:jc w:val="center"/>
            </w:pPr>
            <w:r>
              <w:rPr>
                <w:rFonts w:hint="eastAsia"/>
              </w:rPr>
              <w:t>存放7×7pop</w:t>
            </w:r>
            <w:r>
              <w:t>count</w:t>
            </w:r>
            <w:r>
              <w:rPr>
                <w:rFonts w:hint="eastAsia"/>
              </w:rPr>
              <w:t>计算结果</w:t>
            </w:r>
          </w:p>
        </w:tc>
      </w:tr>
    </w:tbl>
    <w:p w14:paraId="71B1E407" w14:textId="77777777" w:rsidR="00D25B5D" w:rsidRDefault="00D25B5D"/>
    <w:sectPr w:rsidR="00D25B5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4F429D"/>
    <w:multiLevelType w:val="hybridMultilevel"/>
    <w:tmpl w:val="F9944BFA"/>
    <w:lvl w:ilvl="0" w:tplc="332C683A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7F0132B"/>
    <w:multiLevelType w:val="hybridMultilevel"/>
    <w:tmpl w:val="977CF5DA"/>
    <w:lvl w:ilvl="0" w:tplc="41607234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6CD7986"/>
    <w:multiLevelType w:val="hybridMultilevel"/>
    <w:tmpl w:val="D4847B4E"/>
    <w:lvl w:ilvl="0" w:tplc="7CE61A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TI3NjUwMzI0sTAzNTFT0lEKTi0uzszPAykwqwUAyPw7cCwAAAA="/>
  </w:docVars>
  <w:rsids>
    <w:rsidRoot w:val="001675AC"/>
    <w:rsid w:val="000438E9"/>
    <w:rsid w:val="000471E1"/>
    <w:rsid w:val="00047D34"/>
    <w:rsid w:val="00062A05"/>
    <w:rsid w:val="00073AC3"/>
    <w:rsid w:val="000B6974"/>
    <w:rsid w:val="000D0797"/>
    <w:rsid w:val="000E34C2"/>
    <w:rsid w:val="00107027"/>
    <w:rsid w:val="00113C64"/>
    <w:rsid w:val="00141D4E"/>
    <w:rsid w:val="00161841"/>
    <w:rsid w:val="00163BE9"/>
    <w:rsid w:val="001675AC"/>
    <w:rsid w:val="00180D3A"/>
    <w:rsid w:val="00192977"/>
    <w:rsid w:val="001A1694"/>
    <w:rsid w:val="001A2C6C"/>
    <w:rsid w:val="001B1CB0"/>
    <w:rsid w:val="001C0CF5"/>
    <w:rsid w:val="001C45A3"/>
    <w:rsid w:val="001E1514"/>
    <w:rsid w:val="001E4BB7"/>
    <w:rsid w:val="001E62F8"/>
    <w:rsid w:val="0020292D"/>
    <w:rsid w:val="002117DD"/>
    <w:rsid w:val="00212E8B"/>
    <w:rsid w:val="00213886"/>
    <w:rsid w:val="0022245B"/>
    <w:rsid w:val="00254498"/>
    <w:rsid w:val="002A4ED1"/>
    <w:rsid w:val="002B0000"/>
    <w:rsid w:val="002C3FE9"/>
    <w:rsid w:val="002C54E4"/>
    <w:rsid w:val="002D16BD"/>
    <w:rsid w:val="002D2C35"/>
    <w:rsid w:val="00303C82"/>
    <w:rsid w:val="00305874"/>
    <w:rsid w:val="00315095"/>
    <w:rsid w:val="00316C76"/>
    <w:rsid w:val="00322077"/>
    <w:rsid w:val="00333C37"/>
    <w:rsid w:val="00337920"/>
    <w:rsid w:val="003478D9"/>
    <w:rsid w:val="00351E9D"/>
    <w:rsid w:val="003777E1"/>
    <w:rsid w:val="00381B19"/>
    <w:rsid w:val="00393A2D"/>
    <w:rsid w:val="0039418D"/>
    <w:rsid w:val="003A3163"/>
    <w:rsid w:val="003C36DC"/>
    <w:rsid w:val="003E20E6"/>
    <w:rsid w:val="003E680E"/>
    <w:rsid w:val="004047AA"/>
    <w:rsid w:val="00427BE2"/>
    <w:rsid w:val="00441CAB"/>
    <w:rsid w:val="0045532B"/>
    <w:rsid w:val="0047304F"/>
    <w:rsid w:val="00482964"/>
    <w:rsid w:val="004A660B"/>
    <w:rsid w:val="004E6EBF"/>
    <w:rsid w:val="005206C9"/>
    <w:rsid w:val="0054405B"/>
    <w:rsid w:val="00563F60"/>
    <w:rsid w:val="005674BD"/>
    <w:rsid w:val="00571268"/>
    <w:rsid w:val="00571D1D"/>
    <w:rsid w:val="00573B14"/>
    <w:rsid w:val="00587D1F"/>
    <w:rsid w:val="005B2164"/>
    <w:rsid w:val="005C753B"/>
    <w:rsid w:val="0060603B"/>
    <w:rsid w:val="006235A6"/>
    <w:rsid w:val="0063396E"/>
    <w:rsid w:val="00652902"/>
    <w:rsid w:val="00665A73"/>
    <w:rsid w:val="00666A6C"/>
    <w:rsid w:val="00682935"/>
    <w:rsid w:val="006A0247"/>
    <w:rsid w:val="006A2F91"/>
    <w:rsid w:val="006D25FA"/>
    <w:rsid w:val="006D3985"/>
    <w:rsid w:val="006E23DD"/>
    <w:rsid w:val="006E4454"/>
    <w:rsid w:val="006E767C"/>
    <w:rsid w:val="006F4349"/>
    <w:rsid w:val="00722C5B"/>
    <w:rsid w:val="00723C97"/>
    <w:rsid w:val="00745DC6"/>
    <w:rsid w:val="00757934"/>
    <w:rsid w:val="00761B4B"/>
    <w:rsid w:val="00776498"/>
    <w:rsid w:val="00790ED5"/>
    <w:rsid w:val="007A3058"/>
    <w:rsid w:val="007A3D77"/>
    <w:rsid w:val="007A7AA4"/>
    <w:rsid w:val="007B4248"/>
    <w:rsid w:val="007D56E5"/>
    <w:rsid w:val="007D6220"/>
    <w:rsid w:val="007F48E8"/>
    <w:rsid w:val="0080087E"/>
    <w:rsid w:val="00803737"/>
    <w:rsid w:val="0081236A"/>
    <w:rsid w:val="00812935"/>
    <w:rsid w:val="00814900"/>
    <w:rsid w:val="00822FB4"/>
    <w:rsid w:val="008315CA"/>
    <w:rsid w:val="0085520C"/>
    <w:rsid w:val="00872F8C"/>
    <w:rsid w:val="00876FE8"/>
    <w:rsid w:val="00881BCE"/>
    <w:rsid w:val="00882836"/>
    <w:rsid w:val="00884D19"/>
    <w:rsid w:val="00885F32"/>
    <w:rsid w:val="0089171F"/>
    <w:rsid w:val="00895D8B"/>
    <w:rsid w:val="00897E38"/>
    <w:rsid w:val="008A510F"/>
    <w:rsid w:val="008D3864"/>
    <w:rsid w:val="008E1BD0"/>
    <w:rsid w:val="008F1B15"/>
    <w:rsid w:val="008F2B7D"/>
    <w:rsid w:val="009056C6"/>
    <w:rsid w:val="00920458"/>
    <w:rsid w:val="009263F5"/>
    <w:rsid w:val="00926F03"/>
    <w:rsid w:val="0094108C"/>
    <w:rsid w:val="009455C2"/>
    <w:rsid w:val="00971FB2"/>
    <w:rsid w:val="009734B1"/>
    <w:rsid w:val="00995F5E"/>
    <w:rsid w:val="009C3ABC"/>
    <w:rsid w:val="009D2299"/>
    <w:rsid w:val="009F734A"/>
    <w:rsid w:val="00A027F5"/>
    <w:rsid w:val="00A22EF5"/>
    <w:rsid w:val="00A26F76"/>
    <w:rsid w:val="00A4238D"/>
    <w:rsid w:val="00A70208"/>
    <w:rsid w:val="00A704AD"/>
    <w:rsid w:val="00A7283A"/>
    <w:rsid w:val="00A74B9A"/>
    <w:rsid w:val="00A87383"/>
    <w:rsid w:val="00AB3E2F"/>
    <w:rsid w:val="00AB5059"/>
    <w:rsid w:val="00AC1B08"/>
    <w:rsid w:val="00AD2128"/>
    <w:rsid w:val="00AD3B36"/>
    <w:rsid w:val="00B00B58"/>
    <w:rsid w:val="00B04197"/>
    <w:rsid w:val="00B32C78"/>
    <w:rsid w:val="00B34505"/>
    <w:rsid w:val="00B3546C"/>
    <w:rsid w:val="00B45C25"/>
    <w:rsid w:val="00B7572A"/>
    <w:rsid w:val="00B841D4"/>
    <w:rsid w:val="00B8746D"/>
    <w:rsid w:val="00BA6487"/>
    <w:rsid w:val="00BD43A4"/>
    <w:rsid w:val="00BD4B8A"/>
    <w:rsid w:val="00BD538B"/>
    <w:rsid w:val="00BE61E8"/>
    <w:rsid w:val="00C3324C"/>
    <w:rsid w:val="00C33C69"/>
    <w:rsid w:val="00C34C79"/>
    <w:rsid w:val="00C35FAE"/>
    <w:rsid w:val="00C42E18"/>
    <w:rsid w:val="00C44805"/>
    <w:rsid w:val="00C5053A"/>
    <w:rsid w:val="00C629F0"/>
    <w:rsid w:val="00C751D7"/>
    <w:rsid w:val="00CA1BAE"/>
    <w:rsid w:val="00CB2D9A"/>
    <w:rsid w:val="00CD7519"/>
    <w:rsid w:val="00D02033"/>
    <w:rsid w:val="00D046BC"/>
    <w:rsid w:val="00D055D3"/>
    <w:rsid w:val="00D06EDF"/>
    <w:rsid w:val="00D12CB3"/>
    <w:rsid w:val="00D25B5D"/>
    <w:rsid w:val="00D40D29"/>
    <w:rsid w:val="00D57389"/>
    <w:rsid w:val="00D57BD4"/>
    <w:rsid w:val="00D75CC2"/>
    <w:rsid w:val="00DC4155"/>
    <w:rsid w:val="00DC6A8A"/>
    <w:rsid w:val="00DD3333"/>
    <w:rsid w:val="00DE2626"/>
    <w:rsid w:val="00DE6C36"/>
    <w:rsid w:val="00DF097B"/>
    <w:rsid w:val="00DF63C6"/>
    <w:rsid w:val="00E12DA8"/>
    <w:rsid w:val="00E23F74"/>
    <w:rsid w:val="00E24584"/>
    <w:rsid w:val="00E24E83"/>
    <w:rsid w:val="00E37835"/>
    <w:rsid w:val="00E467BF"/>
    <w:rsid w:val="00E578BD"/>
    <w:rsid w:val="00E614D0"/>
    <w:rsid w:val="00E635ED"/>
    <w:rsid w:val="00E65EF3"/>
    <w:rsid w:val="00E72596"/>
    <w:rsid w:val="00E8026C"/>
    <w:rsid w:val="00E869B0"/>
    <w:rsid w:val="00EB3F40"/>
    <w:rsid w:val="00F10A5C"/>
    <w:rsid w:val="00F11654"/>
    <w:rsid w:val="00F27850"/>
    <w:rsid w:val="00F364F6"/>
    <w:rsid w:val="00F4295D"/>
    <w:rsid w:val="00F943BE"/>
    <w:rsid w:val="00F95FC4"/>
    <w:rsid w:val="00FA58AF"/>
    <w:rsid w:val="00FB2496"/>
    <w:rsid w:val="00FC0724"/>
    <w:rsid w:val="00FC22A2"/>
    <w:rsid w:val="00FC298F"/>
    <w:rsid w:val="00FD2DC7"/>
    <w:rsid w:val="00FD5CE2"/>
    <w:rsid w:val="00FD715F"/>
    <w:rsid w:val="00FE75DA"/>
    <w:rsid w:val="00FF5470"/>
    <w:rsid w:val="00FF6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B747F2"/>
  <w15:chartTrackingRefBased/>
  <w15:docId w15:val="{3DFC189C-AD48-4611-97ED-B6C97CFCDC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12E8B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734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D079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7020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81B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B8746D"/>
    <w:rPr>
      <w:color w:val="808080"/>
    </w:rPr>
  </w:style>
  <w:style w:type="character" w:customStyle="1" w:styleId="10">
    <w:name w:val="标题 1 字符"/>
    <w:basedOn w:val="a0"/>
    <w:link w:val="1"/>
    <w:uiPriority w:val="9"/>
    <w:rsid w:val="009734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D079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FE75D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FE75DA"/>
  </w:style>
  <w:style w:type="paragraph" w:styleId="TOC2">
    <w:name w:val="toc 2"/>
    <w:basedOn w:val="a"/>
    <w:next w:val="a"/>
    <w:autoRedefine/>
    <w:uiPriority w:val="39"/>
    <w:unhideWhenUsed/>
    <w:rsid w:val="00FE75DA"/>
    <w:pPr>
      <w:ind w:leftChars="200" w:left="420"/>
    </w:pPr>
  </w:style>
  <w:style w:type="character" w:styleId="a5">
    <w:name w:val="Hyperlink"/>
    <w:basedOn w:val="a0"/>
    <w:uiPriority w:val="99"/>
    <w:unhideWhenUsed/>
    <w:rsid w:val="00FE75DA"/>
    <w:rPr>
      <w:color w:val="0563C1" w:themeColor="hyperlink"/>
      <w:u w:val="single"/>
    </w:rPr>
  </w:style>
  <w:style w:type="paragraph" w:styleId="a6">
    <w:name w:val="No Spacing"/>
    <w:link w:val="a7"/>
    <w:uiPriority w:val="1"/>
    <w:qFormat/>
    <w:rsid w:val="00FE75DA"/>
    <w:rPr>
      <w:kern w:val="0"/>
      <w:sz w:val="22"/>
    </w:rPr>
  </w:style>
  <w:style w:type="character" w:customStyle="1" w:styleId="a7">
    <w:name w:val="无间隔 字符"/>
    <w:basedOn w:val="a0"/>
    <w:link w:val="a6"/>
    <w:uiPriority w:val="1"/>
    <w:rsid w:val="00FE75DA"/>
    <w:rPr>
      <w:kern w:val="0"/>
      <w:sz w:val="22"/>
    </w:rPr>
  </w:style>
  <w:style w:type="paragraph" w:styleId="a8">
    <w:name w:val="List Paragraph"/>
    <w:basedOn w:val="a"/>
    <w:uiPriority w:val="34"/>
    <w:qFormat/>
    <w:rsid w:val="00A7020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A70208"/>
    <w:rPr>
      <w:b/>
      <w:bCs/>
      <w:sz w:val="32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B00B58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17E807-7124-4C9B-92DB-3454FDF10E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0</TotalTime>
  <Pages>8</Pages>
  <Words>589</Words>
  <Characters>3362</Characters>
  <Application>Microsoft Office Word</Application>
  <DocSecurity>0</DocSecurity>
  <Lines>28</Lines>
  <Paragraphs>7</Paragraphs>
  <ScaleCrop>false</ScaleCrop>
  <Company/>
  <LinksUpToDate>false</LinksUpToDate>
  <CharactersWithSpaces>39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宁超</dc:creator>
  <cp:keywords/>
  <dc:description/>
  <cp:lastModifiedBy>林宁超</cp:lastModifiedBy>
  <cp:revision>127</cp:revision>
  <cp:lastPrinted>2020-12-21T03:27:00Z</cp:lastPrinted>
  <dcterms:created xsi:type="dcterms:W3CDTF">2020-12-18T08:50:00Z</dcterms:created>
  <dcterms:modified xsi:type="dcterms:W3CDTF">2020-12-21T07:11:00Z</dcterms:modified>
</cp:coreProperties>
</file>